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93D83" w14:textId="27706F1F" w:rsidR="00205B3D" w:rsidRDefault="00205B3D">
      <w:pPr>
        <w:pStyle w:val="SP-Editorial"/>
        <w:rPr>
          <w:ins w:id="0" w:author="Rounak Kulkarni" w:date="2023-09-07T18:45:00Z"/>
        </w:rPr>
        <w:pPrChange w:id="1" w:author="Rounak Kulkarni" w:date="2023-09-07T18:45:00Z">
          <w:pPr>
            <w:pStyle w:val="H1-Chapter"/>
          </w:pPr>
        </w:pPrChange>
      </w:pPr>
      <w:ins w:id="2" w:author="Rounak Kulkarni" w:date="2023-09-07T18:45:00Z">
        <w:r>
          <w:t>Revision</w:t>
        </w:r>
      </w:ins>
    </w:p>
    <w:p w14:paraId="6CD271F7" w14:textId="7D4E6583" w:rsidR="009C6647" w:rsidRDefault="009C6647" w:rsidP="00E7735C">
      <w:pPr>
        <w:pStyle w:val="H1-Chapter"/>
        <w:rPr>
          <w:ins w:id="3" w:author="Rounak Kulkarni" w:date="2023-09-07T14:59:00Z"/>
        </w:rPr>
      </w:pPr>
      <w:commentRangeStart w:id="4"/>
      <w:ins w:id="5" w:author="Rounak Kulkarni" w:date="2023-09-07T14:59:00Z">
        <w:r>
          <w:t>1</w:t>
        </w:r>
      </w:ins>
      <w:commentRangeEnd w:id="4"/>
      <w:ins w:id="6" w:author="Rounak Kulkarni" w:date="2023-09-07T17:28:00Z">
        <w:r w:rsidR="00805B43">
          <w:rPr>
            <w:rStyle w:val="CommentReference"/>
            <w:rFonts w:asciiTheme="minorHAnsi" w:eastAsiaTheme="minorHAnsi" w:hAnsiTheme="minorHAnsi" w:cstheme="minorBidi"/>
            <w:spacing w:val="0"/>
            <w:kern w:val="0"/>
          </w:rPr>
          <w:commentReference w:id="4"/>
        </w:r>
      </w:ins>
    </w:p>
    <w:p w14:paraId="2DF0F079" w14:textId="347E5011" w:rsidR="00E7735C" w:rsidRDefault="00E7735C" w:rsidP="00E7735C">
      <w:pPr>
        <w:pStyle w:val="H1-Chapter"/>
      </w:pPr>
      <w:r w:rsidRPr="00B80444">
        <w:t>Overview of Network Programming</w:t>
      </w:r>
    </w:p>
    <w:p w14:paraId="4945E268" w14:textId="3DE00134" w:rsidR="00F40863" w:rsidRPr="00F40863" w:rsidRDefault="00F40863" w:rsidP="00F40863">
      <w:pPr>
        <w:pStyle w:val="P-Regular"/>
        <w:rPr>
          <w:lang w:val="en-US"/>
        </w:rPr>
      </w:pPr>
      <w:commentRangeStart w:id="7"/>
      <w:r>
        <w:t>In an increasingly interconnected world, where devices and systems communicate seamlessly across vast networks, the art of network programming assumes paramount importance. This book serves as your gateway into this dynamic realm, where lines of code weave a tapestry of connections that traverse continents and transcend boundaries.</w:t>
      </w:r>
    </w:p>
    <w:p w14:paraId="190B8859" w14:textId="6763DF67" w:rsidR="00F40863" w:rsidRPr="00F40863" w:rsidRDefault="00F40863" w:rsidP="00F40863">
      <w:pPr>
        <w:pStyle w:val="P-Regular"/>
        <w:rPr>
          <w:lang w:val="en-US"/>
        </w:rPr>
      </w:pPr>
      <w:r>
        <w:t>Imagine the internet as a vast digital highway where data flows ceaselessly between devices, systems, and applications. At the heart of this intricate dance lies network programming. It's the wizardry that enables your messages to reach a friend halfway around the world instantly, your requests to summon information from a server, and your devices to collaborate as if they were in the same room. Network programming fuels the digital dialogue that underpins modern life, fostering communication and data exchange that empowers everything from social media interactions to life-critical systems.</w:t>
      </w:r>
    </w:p>
    <w:p w14:paraId="6A7A8CA1" w14:textId="08CFB860" w:rsidR="00F40863" w:rsidRPr="00F40863" w:rsidRDefault="00F40863" w:rsidP="00F40863">
      <w:pPr>
        <w:pStyle w:val="P-Regular"/>
        <w:rPr>
          <w:lang w:val="en-US"/>
        </w:rPr>
      </w:pPr>
      <w:r>
        <w:t xml:space="preserve">Just as a city relies on roads, streets, and intersections, networks depend on carefully orchestrated architecture. At its core are the clients and servers—the two key players in the network game. Clients initiate requests for information or services, while servers respond with the requested resources or actions. This dynamic duo converses in the language of protocols—rules that govern how data should be structured, transmitted, and received. As we delve deeper, you'll discover how network programming orchestrates this intricate </w:t>
      </w:r>
      <w:r w:rsidR="0042049C">
        <w:t>dance</w:t>
      </w:r>
      <w:r>
        <w:t xml:space="preserve"> of communication.</w:t>
      </w:r>
    </w:p>
    <w:p w14:paraId="7A71F592" w14:textId="3AFE87A5" w:rsidR="00F40863" w:rsidRPr="00F40863" w:rsidRDefault="00F40863" w:rsidP="00F40863">
      <w:pPr>
        <w:pStyle w:val="P-Regular"/>
        <w:rPr>
          <w:lang w:val="en-US"/>
        </w:rPr>
      </w:pPr>
      <w:r>
        <w:t xml:space="preserve">This book is your compass, designed to steer you through the foundational concepts of network programming. Here, we embark on a journey to comprehend the essence of network interactions. We'll traverse topics that range from protocols and socket programming to data serialization and high availability. </w:t>
      </w:r>
      <w:r w:rsidR="00C50B8C">
        <w:t>You'll gain insights illuminating your network programming path as you navigate these pages</w:t>
      </w:r>
      <w:r>
        <w:t>.</w:t>
      </w:r>
    </w:p>
    <w:p w14:paraId="1BC3B16A" w14:textId="00E6D043" w:rsidR="00E7735C" w:rsidRDefault="00F40863" w:rsidP="00F40863">
      <w:pPr>
        <w:rPr>
          <w:ins w:id="8" w:author="Rounak Kulkarni" w:date="2023-09-07T17:13:00Z"/>
        </w:rPr>
      </w:pPr>
      <w:r>
        <w:t xml:space="preserve">Whether you're a novice programmer eager to unravel the mysteries of networking or an experienced coder seeking to augment your skillset, this book is designed for you. It </w:t>
      </w:r>
      <w:r>
        <w:lastRenderedPageBreak/>
        <w:t>caters to those intrigued by the intricacies of network communication, regardless of your background or experience.</w:t>
      </w:r>
      <w:commentRangeEnd w:id="7"/>
      <w:r w:rsidR="00402E33">
        <w:rPr>
          <w:rStyle w:val="CommentReference"/>
        </w:rPr>
        <w:commentReference w:id="7"/>
      </w:r>
    </w:p>
    <w:p w14:paraId="4E524BFA" w14:textId="1FBFCD44" w:rsidR="00DD294D" w:rsidRDefault="000808E0" w:rsidP="00F40863">
      <w:pPr>
        <w:rPr>
          <w:ins w:id="9" w:author="Rounak Kulkarni" w:date="2023-09-07T17:13:00Z"/>
        </w:rPr>
      </w:pPr>
      <w:commentRangeStart w:id="10"/>
      <w:ins w:id="11" w:author="Rounak Kulkarni" w:date="2023-09-07T17:13:00Z">
        <w:r>
          <w:t>In this chapter, we</w:t>
        </w:r>
        <w:r w:rsidR="00ED747F">
          <w:t xml:space="preserve"> are going to cover</w:t>
        </w:r>
        <w:r w:rsidR="00BF70AC">
          <w:t xml:space="preserve"> the following main topics:</w:t>
        </w:r>
        <w:commentRangeEnd w:id="10"/>
        <w:r w:rsidR="00BF70AC">
          <w:rPr>
            <w:rStyle w:val="CommentReference"/>
          </w:rPr>
          <w:commentReference w:id="10"/>
        </w:r>
      </w:ins>
    </w:p>
    <w:p w14:paraId="570A52E5" w14:textId="69B23042" w:rsidR="00BF70AC" w:rsidRDefault="008F5D4A" w:rsidP="008F5D4A">
      <w:pPr>
        <w:pStyle w:val="L-Bullets"/>
        <w:rPr>
          <w:ins w:id="12" w:author="Rounak Kulkarni" w:date="2023-09-07T17:14:00Z"/>
        </w:rPr>
      </w:pPr>
      <w:commentRangeStart w:id="13"/>
      <w:ins w:id="14" w:author="Rounak Kulkarni" w:date="2023-09-07T17:14:00Z">
        <w:r>
          <w:t>Introduction to network programming</w:t>
        </w:r>
      </w:ins>
    </w:p>
    <w:p w14:paraId="77D3039E" w14:textId="655772BB" w:rsidR="008F5D4A" w:rsidRDefault="008F5D4A" w:rsidP="008F5D4A">
      <w:pPr>
        <w:pStyle w:val="L-Bullets"/>
        <w:rPr>
          <w:ins w:id="15" w:author="Rounak Kulkarni" w:date="2023-09-07T17:14:00Z"/>
        </w:rPr>
      </w:pPr>
      <w:ins w:id="16" w:author="Rounak Kulkarni" w:date="2023-09-07T17:14:00Z">
        <w:r>
          <w:t>Network proto</w:t>
        </w:r>
        <w:r w:rsidR="00B61AB8">
          <w:t>cols and communication</w:t>
        </w:r>
      </w:ins>
    </w:p>
    <w:p w14:paraId="78C0777D" w14:textId="29CC3262" w:rsidR="00B61AB8" w:rsidRDefault="00B61AB8" w:rsidP="008F5D4A">
      <w:pPr>
        <w:pStyle w:val="L-Bullets"/>
        <w:rPr>
          <w:ins w:id="17" w:author="Rounak Kulkarni" w:date="2023-09-07T17:14:00Z"/>
        </w:rPr>
      </w:pPr>
      <w:ins w:id="18" w:author="Rounak Kulkarni" w:date="2023-09-07T17:14:00Z">
        <w:r>
          <w:t>Client-server architecture</w:t>
        </w:r>
      </w:ins>
    </w:p>
    <w:p w14:paraId="69A673BF" w14:textId="75A606FE" w:rsidR="00B61AB8" w:rsidRDefault="00B61AB8" w:rsidP="008F5D4A">
      <w:pPr>
        <w:pStyle w:val="L-Bullets"/>
        <w:rPr>
          <w:ins w:id="19" w:author="Rounak Kulkarni" w:date="2023-09-07T17:14:00Z"/>
        </w:rPr>
      </w:pPr>
      <w:ins w:id="20" w:author="Rounak Kulkarni" w:date="2023-09-07T17:14:00Z">
        <w:r>
          <w:t>Socket programming basics</w:t>
        </w:r>
      </w:ins>
    </w:p>
    <w:p w14:paraId="1BBFD834" w14:textId="2B20B797" w:rsidR="00B61AB8" w:rsidRPr="00E7735C" w:rsidRDefault="00B61AB8">
      <w:pPr>
        <w:pStyle w:val="L-Bullets"/>
        <w:pPrChange w:id="21" w:author="Rounak Kulkarni" w:date="2023-09-07T17:14:00Z">
          <w:pPr/>
        </w:pPrChange>
      </w:pPr>
      <w:ins w:id="22" w:author="Rounak Kulkarni" w:date="2023-09-07T17:14:00Z">
        <w:r>
          <w:t>Network programm</w:t>
        </w:r>
      </w:ins>
      <w:ins w:id="23" w:author="Rounak Kulkarni" w:date="2023-09-07T17:15:00Z">
        <w:r>
          <w:t>ing in C# and .NET</w:t>
        </w:r>
        <w:commentRangeEnd w:id="13"/>
        <w:r>
          <w:rPr>
            <w:rStyle w:val="CommentReference"/>
            <w:rFonts w:eastAsiaTheme="minorHAnsi"/>
            <w:lang w:val="en-US"/>
          </w:rPr>
          <w:commentReference w:id="13"/>
        </w:r>
      </w:ins>
    </w:p>
    <w:p w14:paraId="74865FD1" w14:textId="0B4CF37D" w:rsidR="00A55F8D" w:rsidRDefault="220381DB" w:rsidP="220381DB">
      <w:pPr>
        <w:pStyle w:val="H1-Section"/>
        <w:rPr>
          <w:lang w:val="en"/>
        </w:rPr>
      </w:pPr>
      <w:commentRangeStart w:id="24"/>
      <w:r w:rsidRPr="220381DB">
        <w:rPr>
          <w:lang w:val="en-GB"/>
        </w:rPr>
        <w:t>Technical requirements</w:t>
      </w:r>
      <w:commentRangeEnd w:id="24"/>
      <w:r w:rsidR="00E44447">
        <w:rPr>
          <w:rStyle w:val="CommentReference"/>
          <w:b w:val="0"/>
        </w:rPr>
        <w:commentReference w:id="24"/>
      </w:r>
    </w:p>
    <w:p w14:paraId="24355B8B" w14:textId="3E4DDD62" w:rsidR="00867BFE" w:rsidRPr="00867BFE" w:rsidRDefault="00867BFE" w:rsidP="00867BFE">
      <w:pPr>
        <w:pStyle w:val="P-Regular"/>
        <w:rPr>
          <w:lang w:val="en-US"/>
        </w:rPr>
      </w:pPr>
      <w:r>
        <w:rPr>
          <w:lang w:val="en-US"/>
        </w:rPr>
        <w:t xml:space="preserve">A foundational understanding of C# and .NET is essential </w:t>
      </w:r>
      <w:r w:rsidR="00767BA9">
        <w:rPr>
          <w:lang w:val="en-US"/>
        </w:rPr>
        <w:t xml:space="preserve">to grasp the concepts presented in this book </w:t>
      </w:r>
      <w:r w:rsidR="005E36C6">
        <w:rPr>
          <w:lang w:val="en-US"/>
        </w:rPr>
        <w:t>thoroughly</w:t>
      </w:r>
      <w:r w:rsidRPr="00867BFE">
        <w:rPr>
          <w:lang w:val="en-US"/>
        </w:rPr>
        <w:t xml:space="preserve">. Readers should be comfortable with C# syntax, object-oriented programming principles, and basic software development concepts. Familiarity with .NET libraries and its ecosystem will </w:t>
      </w:r>
      <w:r w:rsidR="005E36C6">
        <w:rPr>
          <w:lang w:val="en-US"/>
        </w:rPr>
        <w:t>significantly</w:t>
      </w:r>
      <w:r w:rsidRPr="00867BFE">
        <w:rPr>
          <w:lang w:val="en-US"/>
        </w:rPr>
        <w:t xml:space="preserve"> enhance your learning experience.</w:t>
      </w:r>
    </w:p>
    <w:p w14:paraId="466A8BEA" w14:textId="5FC84F9F" w:rsidR="00867BFE" w:rsidRPr="00867BFE" w:rsidRDefault="00867BFE" w:rsidP="00867BFE">
      <w:pPr>
        <w:pStyle w:val="P-Regular"/>
        <w:rPr>
          <w:lang w:val="en-US"/>
        </w:rPr>
      </w:pPr>
      <w:r w:rsidRPr="00867BFE">
        <w:rPr>
          <w:lang w:val="en-US"/>
        </w:rPr>
        <w:t xml:space="preserve">For hands-on experience and practical application, </w:t>
      </w:r>
      <w:r w:rsidR="00DA2EE7">
        <w:rPr>
          <w:lang w:val="en-US"/>
        </w:rPr>
        <w:t>I</w:t>
      </w:r>
      <w:r w:rsidRPr="00867BFE">
        <w:rPr>
          <w:lang w:val="en-US"/>
        </w:rPr>
        <w:t xml:space="preserve">'ve created a dedicated GitHub repository for this book. Each chapter features a collection of code samples and projects </w:t>
      </w:r>
      <w:r>
        <w:rPr>
          <w:lang w:val="en-US"/>
        </w:rPr>
        <w:t>corresponding</w:t>
      </w:r>
      <w:r w:rsidRPr="00867BFE">
        <w:rPr>
          <w:lang w:val="en-US"/>
        </w:rPr>
        <w:t xml:space="preserve"> to the discussed concepts.</w:t>
      </w:r>
      <w:r w:rsidR="007F7AC5">
        <w:rPr>
          <w:lang w:val="en-US"/>
        </w:rPr>
        <w:t xml:space="preserve"> </w:t>
      </w:r>
      <w:r w:rsidRPr="00867BFE">
        <w:rPr>
          <w:lang w:val="en-US"/>
        </w:rPr>
        <w:t xml:space="preserve">You can find the repository at </w:t>
      </w:r>
      <w:r w:rsidR="005E36C6">
        <w:rPr>
          <w:lang w:val="en-US"/>
        </w:rPr>
        <w:t xml:space="preserve">the book’s </w:t>
      </w:r>
      <w:commentRangeStart w:id="25"/>
      <w:ins w:id="26" w:author="Rounak Kulkarni" w:date="2023-09-07T17:17:00Z">
        <w:r w:rsidR="003C730A" w:rsidRPr="003C730A">
          <w:rPr>
            <w:rStyle w:val="P-URL"/>
            <w:rPrChange w:id="27" w:author="Rounak Kulkarni" w:date="2023-09-07T17:17:00Z">
              <w:rPr>
                <w:lang w:val="en-US"/>
              </w:rPr>
            </w:rPrChange>
          </w:rPr>
          <w:t>h</w:t>
        </w:r>
        <w:r w:rsidR="003C730A" w:rsidRPr="003C730A">
          <w:rPr>
            <w:rStyle w:val="P-URL"/>
            <w:rPrChange w:id="28" w:author="Rounak Kulkarni" w:date="2023-09-07T17:17:00Z">
              <w:rPr/>
            </w:rPrChange>
          </w:rPr>
          <w:t>ttps://github.com/PacktPublishing/B21643</w:t>
        </w:r>
        <w:r w:rsidR="003C730A">
          <w:t>.</w:t>
        </w:r>
        <w:commentRangeEnd w:id="25"/>
        <w:r w:rsidR="003C730A">
          <w:rPr>
            <w:rStyle w:val="CommentReference"/>
            <w:rFonts w:eastAsiaTheme="minorHAnsi"/>
            <w:lang w:val="en-US"/>
          </w:rPr>
          <w:commentReference w:id="25"/>
        </w:r>
      </w:ins>
      <w:del w:id="29" w:author="Rounak Kulkarni" w:date="2023-09-07T17:17:00Z">
        <w:r w:rsidR="00205B3D" w:rsidDel="003C730A">
          <w:fldChar w:fldCharType="begin"/>
        </w:r>
        <w:r w:rsidR="00205B3D" w:rsidDel="003C730A">
          <w:delInstrText xml:space="preserve"> HYPERLINK "https://github.com/yourusername/network-programming-book" \t "_new" </w:delInstrText>
        </w:r>
        <w:r w:rsidR="00205B3D" w:rsidDel="003C730A">
          <w:fldChar w:fldCharType="separate"/>
        </w:r>
        <w:r w:rsidRPr="00173ABD" w:rsidDel="003C730A">
          <w:rPr>
            <w:rStyle w:val="P-URL"/>
          </w:rPr>
          <w:delText>GitHub Repository Link</w:delText>
        </w:r>
        <w:r w:rsidR="00205B3D" w:rsidDel="003C730A">
          <w:rPr>
            <w:rStyle w:val="P-URL"/>
          </w:rPr>
          <w:fldChar w:fldCharType="end"/>
        </w:r>
      </w:del>
      <w:r w:rsidRPr="00867BFE">
        <w:rPr>
          <w:lang w:val="en-US"/>
        </w:rPr>
        <w:t>. Feel free to clone, fork, and explore the repository at your own pace. It's not just a resource—it's an interactive companion to your learning journey.</w:t>
      </w:r>
    </w:p>
    <w:p w14:paraId="73AC452F" w14:textId="5183CFB1" w:rsidR="00A55F8D" w:rsidRPr="00767BA9" w:rsidRDefault="00867BFE" w:rsidP="00624A0A">
      <w:pPr>
        <w:pStyle w:val="P-Regular"/>
        <w:rPr>
          <w:lang w:val="en-US"/>
        </w:rPr>
      </w:pPr>
      <w:r w:rsidRPr="00867BFE">
        <w:rPr>
          <w:lang w:val="en-US"/>
        </w:rPr>
        <w:t>As you navigate through the chapters, refer to the repository to supplement your understanding and practice what you've learned.</w:t>
      </w:r>
    </w:p>
    <w:p w14:paraId="008A8DD3" w14:textId="6677BB5D" w:rsidR="00767BA9" w:rsidRDefault="00867BFE" w:rsidP="00767BA9">
      <w:pPr>
        <w:pStyle w:val="H1-Section"/>
      </w:pPr>
      <w:r w:rsidRPr="00867BFE">
        <w:t xml:space="preserve">Introduction to </w:t>
      </w:r>
      <w:ins w:id="30" w:author="Rounak Kulkarni" w:date="2023-09-07T17:19:00Z">
        <w:r w:rsidR="00E44447">
          <w:t>n</w:t>
        </w:r>
      </w:ins>
      <w:del w:id="31" w:author="Rounak Kulkarni" w:date="2023-09-07T17:19:00Z">
        <w:r w:rsidRPr="00867BFE" w:rsidDel="00E44447">
          <w:delText>N</w:delText>
        </w:r>
      </w:del>
      <w:r w:rsidRPr="00867BFE">
        <w:t xml:space="preserve">etwork </w:t>
      </w:r>
      <w:ins w:id="32" w:author="Rounak Kulkarni" w:date="2023-09-07T17:19:00Z">
        <w:r w:rsidR="00E44447">
          <w:t>p</w:t>
        </w:r>
      </w:ins>
      <w:del w:id="33" w:author="Rounak Kulkarni" w:date="2023-09-07T17:19:00Z">
        <w:r w:rsidRPr="00867BFE" w:rsidDel="00E44447">
          <w:delText>P</w:delText>
        </w:r>
      </w:del>
      <w:r w:rsidRPr="00867BFE">
        <w:t>rogramming</w:t>
      </w:r>
    </w:p>
    <w:p w14:paraId="5B346378" w14:textId="48FA7DB8" w:rsidR="00767BA9" w:rsidRPr="00767BA9" w:rsidRDefault="00767BA9" w:rsidP="00767BA9">
      <w:pPr>
        <w:pStyle w:val="P-Regular"/>
        <w:rPr>
          <w:lang w:val="en-US"/>
        </w:rPr>
      </w:pPr>
      <w:r w:rsidRPr="00767BA9">
        <w:rPr>
          <w:lang w:val="en-US"/>
        </w:rPr>
        <w:t xml:space="preserve">Network programming </w:t>
      </w:r>
      <w:r w:rsidR="00431C81">
        <w:rPr>
          <w:lang w:val="en-US"/>
        </w:rPr>
        <w:t>is pivotal</w:t>
      </w:r>
      <w:r w:rsidRPr="00767BA9">
        <w:rPr>
          <w:lang w:val="en-US"/>
        </w:rPr>
        <w:t xml:space="preserve"> in modern software development, enabling applications to communicate seamlessly over various networks. </w:t>
      </w:r>
      <w:r w:rsidR="00F40863">
        <w:rPr>
          <w:lang w:val="en-US"/>
        </w:rPr>
        <w:t>This section</w:t>
      </w:r>
      <w:r w:rsidRPr="00767BA9">
        <w:rPr>
          <w:lang w:val="en-US"/>
        </w:rPr>
        <w:t xml:space="preserve"> will delve into the core concepts and significance of network programming within the broader context of software engineering.</w:t>
      </w:r>
    </w:p>
    <w:p w14:paraId="03D8E41D" w14:textId="02C39B79" w:rsidR="00767BA9" w:rsidRPr="00767BA9" w:rsidRDefault="00767BA9" w:rsidP="00767BA9">
      <w:pPr>
        <w:pStyle w:val="H2-Heading"/>
      </w:pPr>
      <w:r w:rsidRPr="00767BA9">
        <w:lastRenderedPageBreak/>
        <w:t xml:space="preserve">Definition and </w:t>
      </w:r>
      <w:ins w:id="34" w:author="Rounak Kulkarni" w:date="2023-09-07T17:19:00Z">
        <w:r w:rsidR="00221526">
          <w:t>i</w:t>
        </w:r>
      </w:ins>
      <w:del w:id="35" w:author="Rounak Kulkarni" w:date="2023-09-07T17:19:00Z">
        <w:r w:rsidRPr="00767BA9" w:rsidDel="00221526">
          <w:delText>I</w:delText>
        </w:r>
      </w:del>
      <w:r w:rsidRPr="00767BA9">
        <w:t>mportance</w:t>
      </w:r>
    </w:p>
    <w:p w14:paraId="32B3E721" w14:textId="77777777" w:rsidR="00767BA9" w:rsidRPr="00767BA9" w:rsidRDefault="00767BA9" w:rsidP="00767BA9">
      <w:pPr>
        <w:pStyle w:val="P-Regular"/>
        <w:rPr>
          <w:lang w:val="en-US"/>
        </w:rPr>
      </w:pPr>
      <w:r w:rsidRPr="00767BA9">
        <w:rPr>
          <w:lang w:val="en-US"/>
        </w:rPr>
        <w:t xml:space="preserve">Network programming involves designing and implementing software that allows different applications to communicate and exchange data over computer networks. This communication can occur over </w:t>
      </w:r>
      <w:commentRangeStart w:id="36"/>
      <w:r w:rsidRPr="00221526">
        <w:rPr>
          <w:rStyle w:val="P-Keyword"/>
          <w:rPrChange w:id="37" w:author="Rounak Kulkarni" w:date="2023-09-07T17:20:00Z">
            <w:rPr>
              <w:lang w:val="en-US"/>
            </w:rPr>
          </w:rPrChange>
        </w:rPr>
        <w:t>local area networks</w:t>
      </w:r>
      <w:r w:rsidRPr="00767BA9">
        <w:rPr>
          <w:lang w:val="en-US"/>
        </w:rPr>
        <w:t xml:space="preserve"> (</w:t>
      </w:r>
      <w:r w:rsidRPr="00221526">
        <w:rPr>
          <w:rStyle w:val="P-Keyword"/>
          <w:rPrChange w:id="38" w:author="Rounak Kulkarni" w:date="2023-09-07T17:20:00Z">
            <w:rPr>
              <w:lang w:val="en-US"/>
            </w:rPr>
          </w:rPrChange>
        </w:rPr>
        <w:t>LANs</w:t>
      </w:r>
      <w:r w:rsidRPr="00767BA9">
        <w:rPr>
          <w:lang w:val="en-US"/>
        </w:rPr>
        <w:t xml:space="preserve">), </w:t>
      </w:r>
      <w:commentRangeEnd w:id="36"/>
      <w:r w:rsidR="00221526">
        <w:rPr>
          <w:rStyle w:val="CommentReference"/>
          <w:rFonts w:eastAsiaTheme="minorHAnsi"/>
          <w:lang w:val="en-US"/>
        </w:rPr>
        <w:commentReference w:id="36"/>
      </w:r>
      <w:r w:rsidRPr="00221526">
        <w:rPr>
          <w:rStyle w:val="P-Keyword"/>
          <w:rPrChange w:id="39" w:author="Rounak Kulkarni" w:date="2023-09-07T17:20:00Z">
            <w:rPr>
              <w:lang w:val="en-US"/>
            </w:rPr>
          </w:rPrChange>
        </w:rPr>
        <w:t>wide area networks</w:t>
      </w:r>
      <w:r w:rsidRPr="00767BA9">
        <w:rPr>
          <w:lang w:val="en-US"/>
        </w:rPr>
        <w:t xml:space="preserve"> (</w:t>
      </w:r>
      <w:r w:rsidRPr="00221526">
        <w:rPr>
          <w:rStyle w:val="P-Keyword"/>
          <w:rPrChange w:id="40" w:author="Rounak Kulkarni" w:date="2023-09-07T17:20:00Z">
            <w:rPr>
              <w:lang w:val="en-US"/>
            </w:rPr>
          </w:rPrChange>
        </w:rPr>
        <w:t>WANs</w:t>
      </w:r>
      <w:r w:rsidRPr="00767BA9">
        <w:rPr>
          <w:lang w:val="en-US"/>
        </w:rPr>
        <w:t>), the Internet, or any combination thereof. The significance of network programming lies in its ability to enable distributed computing, facilitating collaboration, data sharing, and remote access.</w:t>
      </w:r>
    </w:p>
    <w:p w14:paraId="3AB6B87A" w14:textId="784EDB2C" w:rsidR="00767BA9" w:rsidRDefault="00767BA9" w:rsidP="00767BA9">
      <w:pPr>
        <w:pStyle w:val="P-Regular"/>
        <w:rPr>
          <w:ins w:id="41" w:author="Rounak Kulkarni" w:date="2023-09-07T17:21:00Z"/>
          <w:lang w:val="en-US"/>
        </w:rPr>
      </w:pPr>
      <w:r w:rsidRPr="00767BA9">
        <w:rPr>
          <w:lang w:val="en-US"/>
        </w:rPr>
        <w:t xml:space="preserve">Network programming forms the backbone of the digital world, powering a myriad of applications ranging from simple web browsing to complex cloud-based services. </w:t>
      </w:r>
      <w:r w:rsidR="005E36C6">
        <w:rPr>
          <w:lang w:val="en-US"/>
        </w:rPr>
        <w:t xml:space="preserve">Network programming </w:t>
      </w:r>
      <w:r w:rsidR="00431C81">
        <w:rPr>
          <w:lang w:val="en-US"/>
        </w:rPr>
        <w:t>is critical</w:t>
      </w:r>
      <w:r w:rsidR="005E36C6">
        <w:rPr>
          <w:lang w:val="en-US"/>
        </w:rPr>
        <w:t xml:space="preserve"> in creating robust, efficient, and scalable software solutions as the world becomes increasingly interconnected</w:t>
      </w:r>
      <w:r w:rsidRPr="00767BA9">
        <w:rPr>
          <w:lang w:val="en-US"/>
        </w:rPr>
        <w:t>.</w:t>
      </w:r>
    </w:p>
    <w:p w14:paraId="3C407806" w14:textId="042641C1" w:rsidR="00FC2FC1" w:rsidRPr="00767BA9" w:rsidRDefault="00FC2FC1" w:rsidP="00767BA9">
      <w:pPr>
        <w:pStyle w:val="P-Regular"/>
        <w:rPr>
          <w:lang w:val="en-US"/>
        </w:rPr>
      </w:pPr>
      <w:commentRangeStart w:id="42"/>
      <w:ins w:id="43" w:author="Rounak Kulkarni" w:date="2023-09-07T17:21:00Z">
        <w:r>
          <w:rPr>
            <w:lang w:val="en-US"/>
          </w:rPr>
          <w:t>//</w:t>
        </w:r>
        <w:commentRangeEnd w:id="42"/>
        <w:r>
          <w:rPr>
            <w:rStyle w:val="CommentReference"/>
            <w:rFonts w:eastAsiaTheme="minorHAnsi"/>
            <w:lang w:val="en-US"/>
          </w:rPr>
          <w:commentReference w:id="42"/>
        </w:r>
      </w:ins>
    </w:p>
    <w:p w14:paraId="0ECFF1D8" w14:textId="3C4E3458" w:rsidR="00767BA9" w:rsidRPr="00767BA9" w:rsidRDefault="0042049C" w:rsidP="00767BA9">
      <w:pPr>
        <w:pStyle w:val="H2-Heading"/>
      </w:pPr>
      <w:del w:id="44" w:author="Rounak Kulkarni" w:date="2023-09-07T17:21:00Z">
        <w:r w:rsidDel="00FC2FC1">
          <w:br/>
        </w:r>
      </w:del>
      <w:r>
        <w:t xml:space="preserve">What is a </w:t>
      </w:r>
      <w:r w:rsidR="00FC2FC1" w:rsidRPr="00767BA9">
        <w:t>network protocol</w:t>
      </w:r>
      <w:r>
        <w:t>?</w:t>
      </w:r>
    </w:p>
    <w:p w14:paraId="5A7DB6EC" w14:textId="27B0B428" w:rsidR="00767BA9" w:rsidRPr="00767BA9" w:rsidRDefault="00767BA9" w:rsidP="00FC2FC1">
      <w:pPr>
        <w:pStyle w:val="P-Regular"/>
      </w:pPr>
      <w:r w:rsidRPr="00767BA9">
        <w:t xml:space="preserve">Network protocols </w:t>
      </w:r>
      <w:r w:rsidR="005E36C6">
        <w:t>are</w:t>
      </w:r>
      <w:r w:rsidRPr="00767BA9">
        <w:t xml:space="preserve"> the rules and conventions governing communication between devices and applications over networks. Some fundamental protocols include </w:t>
      </w:r>
      <w:commentRangeStart w:id="45"/>
      <w:del w:id="46" w:author="Rounak Kulkarni" w:date="2023-09-07T17:23:00Z">
        <w:r w:rsidRPr="00E879BC" w:rsidDel="00E879BC">
          <w:rPr>
            <w:rStyle w:val="P-Keyword"/>
            <w:rPrChange w:id="47" w:author="Rounak Kulkarni" w:date="2023-09-07T17:23:00Z">
              <w:rPr/>
            </w:rPrChange>
          </w:rPr>
          <w:delText>TCP/IP (</w:delText>
        </w:r>
      </w:del>
      <w:r w:rsidRPr="00E879BC">
        <w:rPr>
          <w:rStyle w:val="P-Keyword"/>
          <w:rPrChange w:id="48" w:author="Rounak Kulkarni" w:date="2023-09-07T17:23:00Z">
            <w:rPr/>
          </w:rPrChange>
        </w:rPr>
        <w:t>Transmission Control Protocol/Internet Protoco</w:t>
      </w:r>
      <w:ins w:id="49" w:author="Rounak Kulkarni" w:date="2023-09-07T17:23:00Z">
        <w:r w:rsidR="00E879BC" w:rsidRPr="00E879BC">
          <w:rPr>
            <w:rStyle w:val="P-Keyword"/>
            <w:rPrChange w:id="50" w:author="Rounak Kulkarni" w:date="2023-09-07T17:23:00Z">
              <w:rPr/>
            </w:rPrChange>
          </w:rPr>
          <w:t>l</w:t>
        </w:r>
      </w:ins>
      <w:del w:id="51" w:author="Rounak Kulkarni" w:date="2023-09-07T17:23:00Z">
        <w:r w:rsidRPr="00E879BC" w:rsidDel="00E879BC">
          <w:rPr>
            <w:rStyle w:val="P-Keyword"/>
            <w:rPrChange w:id="52" w:author="Rounak Kulkarni" w:date="2023-09-07T17:23:00Z">
              <w:rPr/>
            </w:rPrChange>
          </w:rPr>
          <w:delText>l</w:delText>
        </w:r>
      </w:del>
      <w:ins w:id="53" w:author="Rounak Kulkarni" w:date="2023-09-07T17:23:00Z">
        <w:r w:rsidR="00E879BC">
          <w:t xml:space="preserve"> (</w:t>
        </w:r>
        <w:r w:rsidR="00E879BC" w:rsidRPr="00E879BC">
          <w:rPr>
            <w:rStyle w:val="P-Keyword"/>
            <w:rPrChange w:id="54" w:author="Rounak Kulkarni" w:date="2023-09-07T17:23:00Z">
              <w:rPr/>
            </w:rPrChange>
          </w:rPr>
          <w:t>TCP/IP</w:t>
        </w:r>
        <w:r w:rsidR="00E879BC">
          <w:t>)</w:t>
        </w:r>
      </w:ins>
      <w:del w:id="55" w:author="Rounak Kulkarni" w:date="2023-09-07T17:23:00Z">
        <w:r w:rsidRPr="00767BA9" w:rsidDel="00E879BC">
          <w:delText>)</w:delText>
        </w:r>
      </w:del>
      <w:r w:rsidRPr="00767BA9">
        <w:t xml:space="preserve">, </w:t>
      </w:r>
      <w:del w:id="56" w:author="Rounak Kulkarni" w:date="2023-09-07T17:23:00Z">
        <w:r w:rsidRPr="00E879BC" w:rsidDel="00E879BC">
          <w:rPr>
            <w:rStyle w:val="P-Keyword"/>
            <w:rPrChange w:id="57" w:author="Rounak Kulkarni" w:date="2023-09-07T17:23:00Z">
              <w:rPr/>
            </w:rPrChange>
          </w:rPr>
          <w:delText xml:space="preserve">UDP </w:delText>
        </w:r>
      </w:del>
      <w:ins w:id="58" w:author="Rounak Kulkarni" w:date="2023-09-07T17:23:00Z">
        <w:r w:rsidR="00E879BC" w:rsidRPr="00E879BC">
          <w:rPr>
            <w:rStyle w:val="P-Keyword"/>
            <w:rPrChange w:id="59" w:author="Rounak Kulkarni" w:date="2023-09-07T17:23:00Z">
              <w:rPr/>
            </w:rPrChange>
          </w:rPr>
          <w:t>U</w:t>
        </w:r>
      </w:ins>
      <w:del w:id="60" w:author="Rounak Kulkarni" w:date="2023-09-07T17:23:00Z">
        <w:r w:rsidRPr="00E879BC" w:rsidDel="00E879BC">
          <w:rPr>
            <w:rStyle w:val="P-Keyword"/>
            <w:rPrChange w:id="61" w:author="Rounak Kulkarni" w:date="2023-09-07T17:23:00Z">
              <w:rPr/>
            </w:rPrChange>
          </w:rPr>
          <w:delText>(U</w:delText>
        </w:r>
      </w:del>
      <w:r w:rsidRPr="00E879BC">
        <w:rPr>
          <w:rStyle w:val="P-Keyword"/>
          <w:rPrChange w:id="62" w:author="Rounak Kulkarni" w:date="2023-09-07T17:23:00Z">
            <w:rPr/>
          </w:rPrChange>
        </w:rPr>
        <w:t>ser Datagram Protocol</w:t>
      </w:r>
      <w:ins w:id="63" w:author="Rounak Kulkarni" w:date="2023-09-07T17:23:00Z">
        <w:r w:rsidR="00E879BC">
          <w:t xml:space="preserve"> (</w:t>
        </w:r>
        <w:r w:rsidR="00E879BC" w:rsidRPr="00E879BC">
          <w:rPr>
            <w:rStyle w:val="P-Keyword"/>
            <w:rPrChange w:id="64" w:author="Rounak Kulkarni" w:date="2023-09-07T17:23:00Z">
              <w:rPr/>
            </w:rPrChange>
          </w:rPr>
          <w:t>UDP</w:t>
        </w:r>
        <w:r w:rsidR="00E879BC">
          <w:t>)</w:t>
        </w:r>
      </w:ins>
      <w:del w:id="65" w:author="Rounak Kulkarni" w:date="2023-09-07T17:23:00Z">
        <w:r w:rsidRPr="00767BA9" w:rsidDel="00E879BC">
          <w:delText>)</w:delText>
        </w:r>
      </w:del>
      <w:r w:rsidRPr="00767BA9">
        <w:t xml:space="preserve">, </w:t>
      </w:r>
      <w:del w:id="66" w:author="Rounak Kulkarni" w:date="2023-09-07T17:23:00Z">
        <w:r w:rsidRPr="00E879BC" w:rsidDel="00E879BC">
          <w:rPr>
            <w:rStyle w:val="P-Keyword"/>
            <w:rPrChange w:id="67" w:author="Rounak Kulkarni" w:date="2023-09-07T17:23:00Z">
              <w:rPr/>
            </w:rPrChange>
          </w:rPr>
          <w:delText>HTTP (</w:delText>
        </w:r>
      </w:del>
      <w:r w:rsidRPr="00E879BC">
        <w:rPr>
          <w:rStyle w:val="P-Keyword"/>
          <w:rPrChange w:id="68" w:author="Rounak Kulkarni" w:date="2023-09-07T17:23:00Z">
            <w:rPr/>
          </w:rPrChange>
        </w:rPr>
        <w:t>Hypertext Transfer Protocol</w:t>
      </w:r>
      <w:ins w:id="69" w:author="Rounak Kulkarni" w:date="2023-09-07T17:23:00Z">
        <w:r w:rsidR="00E879BC">
          <w:t xml:space="preserve"> (</w:t>
        </w:r>
        <w:r w:rsidR="00E879BC" w:rsidRPr="00E879BC">
          <w:rPr>
            <w:rStyle w:val="P-Keyword"/>
            <w:rPrChange w:id="70" w:author="Rounak Kulkarni" w:date="2023-09-07T17:23:00Z">
              <w:rPr/>
            </w:rPrChange>
          </w:rPr>
          <w:t>HTTP</w:t>
        </w:r>
        <w:r w:rsidR="00E879BC">
          <w:t>)</w:t>
        </w:r>
      </w:ins>
      <w:del w:id="71" w:author="Rounak Kulkarni" w:date="2023-09-07T17:23:00Z">
        <w:r w:rsidRPr="00767BA9" w:rsidDel="00E879BC">
          <w:delText>)</w:delText>
        </w:r>
      </w:del>
      <w:r w:rsidRPr="00767BA9">
        <w:t xml:space="preserve">, and </w:t>
      </w:r>
      <w:del w:id="72" w:author="Rounak Kulkarni" w:date="2023-09-07T17:23:00Z">
        <w:r w:rsidRPr="00E879BC" w:rsidDel="00E879BC">
          <w:rPr>
            <w:rStyle w:val="P-Keyword"/>
            <w:rPrChange w:id="73" w:author="Rounak Kulkarni" w:date="2023-09-07T17:23:00Z">
              <w:rPr/>
            </w:rPrChange>
          </w:rPr>
          <w:delText>FTP (</w:delText>
        </w:r>
      </w:del>
      <w:r w:rsidRPr="00E879BC">
        <w:rPr>
          <w:rStyle w:val="P-Keyword"/>
          <w:rPrChange w:id="74" w:author="Rounak Kulkarni" w:date="2023-09-07T17:23:00Z">
            <w:rPr/>
          </w:rPrChange>
        </w:rPr>
        <w:t>File Transfer Protocol</w:t>
      </w:r>
      <w:ins w:id="75" w:author="Rounak Kulkarni" w:date="2023-09-07T17:23:00Z">
        <w:r w:rsidR="00E879BC">
          <w:t xml:space="preserve"> (</w:t>
        </w:r>
        <w:r w:rsidR="00E879BC" w:rsidRPr="00E879BC">
          <w:rPr>
            <w:rStyle w:val="P-Keyword"/>
            <w:rPrChange w:id="76" w:author="Rounak Kulkarni" w:date="2023-09-07T17:23:00Z">
              <w:rPr/>
            </w:rPrChange>
          </w:rPr>
          <w:t>FTP</w:t>
        </w:r>
        <w:r w:rsidR="00E879BC">
          <w:t>)</w:t>
        </w:r>
      </w:ins>
      <w:del w:id="77" w:author="Rounak Kulkarni" w:date="2023-09-07T17:23:00Z">
        <w:r w:rsidRPr="00767BA9" w:rsidDel="00E879BC">
          <w:delText>)</w:delText>
        </w:r>
      </w:del>
      <w:r w:rsidRPr="00767BA9">
        <w:t>.</w:t>
      </w:r>
      <w:commentRangeEnd w:id="45"/>
      <w:r w:rsidR="00E879BC">
        <w:rPr>
          <w:rStyle w:val="CommentReference"/>
          <w:rFonts w:eastAsiaTheme="minorHAnsi"/>
          <w:lang w:val="en-US"/>
        </w:rPr>
        <w:commentReference w:id="45"/>
      </w:r>
    </w:p>
    <w:p w14:paraId="23DF5234" w14:textId="5767034A" w:rsidR="00767BA9" w:rsidRPr="00767BA9" w:rsidRDefault="00767BA9" w:rsidP="00FC2FC1">
      <w:pPr>
        <w:pStyle w:val="P-Regular"/>
      </w:pPr>
      <w:r w:rsidRPr="00767BA9">
        <w:t xml:space="preserve">TCP/IP provides reliable, ordered, and error-checked data transmission, making it suitable for applications that require data integrity, such as web browsing and email. </w:t>
      </w:r>
      <w:r w:rsidR="005E36C6">
        <w:t xml:space="preserve">On the other hand, UDP </w:t>
      </w:r>
      <w:r w:rsidRPr="00767BA9">
        <w:t>offers fast but unreliable data transmission, making it ideal for real-time communication scenarios like video conferencing and online gaming. HTTP facilitates communication between web clients and servers, enabling the transfer of web pages and resources. FTP specializes in file transfer, serving as the foundation for sharing files over networks.</w:t>
      </w:r>
    </w:p>
    <w:p w14:paraId="49615FE5" w14:textId="66878E2E" w:rsidR="00767BA9" w:rsidRPr="00767BA9" w:rsidRDefault="0042049C" w:rsidP="00767BA9">
      <w:pPr>
        <w:pStyle w:val="H2-Heading"/>
      </w:pPr>
      <w:r>
        <w:t xml:space="preserve">Where is </w:t>
      </w:r>
      <w:r w:rsidR="00E879BC">
        <w:t>network programming used?</w:t>
      </w:r>
    </w:p>
    <w:p w14:paraId="37A8A736" w14:textId="77777777" w:rsidR="00767BA9" w:rsidRPr="00767BA9" w:rsidRDefault="00767BA9" w:rsidP="00767BA9">
      <w:pPr>
        <w:pStyle w:val="P-Regular"/>
        <w:rPr>
          <w:lang w:val="en-US"/>
        </w:rPr>
      </w:pPr>
      <w:r w:rsidRPr="00767BA9">
        <w:rPr>
          <w:lang w:val="en-US"/>
        </w:rPr>
        <w:t>Network programming is ubiquitous, catering to a diverse range of use cases. One common scenario is client-server applications, where clients request services from servers over a network. Web services, another prevalent application, utilize network programming to facilitate communication between different software systems, enabling seamless integration and data sharing.</w:t>
      </w:r>
    </w:p>
    <w:p w14:paraId="5C23A658" w14:textId="25E6700A" w:rsidR="00767BA9" w:rsidRPr="00767BA9" w:rsidRDefault="00767BA9" w:rsidP="00767BA9">
      <w:pPr>
        <w:pStyle w:val="P-Regular"/>
        <w:rPr>
          <w:lang w:val="en-US"/>
        </w:rPr>
      </w:pPr>
      <w:r w:rsidRPr="00767BA9">
        <w:rPr>
          <w:lang w:val="en-US"/>
        </w:rPr>
        <w:lastRenderedPageBreak/>
        <w:t xml:space="preserve">Real-time communication applications, including instant messaging and voice/video calls, heavily rely on network programming to ensure swift data exchange. In </w:t>
      </w:r>
      <w:del w:id="78" w:author="Rounak Kulkarni" w:date="2023-09-07T17:25:00Z">
        <w:r w:rsidRPr="00767BA9" w:rsidDel="00060790">
          <w:rPr>
            <w:lang w:val="en-US"/>
          </w:rPr>
          <w:delText xml:space="preserve">IoT </w:delText>
        </w:r>
        <w:r w:rsidRPr="00060790" w:rsidDel="00060790">
          <w:rPr>
            <w:rStyle w:val="P-Keyword"/>
            <w:rPrChange w:id="79" w:author="Rounak Kulkarni" w:date="2023-09-07T17:25:00Z">
              <w:rPr>
                <w:lang w:val="en-US"/>
              </w:rPr>
            </w:rPrChange>
          </w:rPr>
          <w:delText>(</w:delText>
        </w:r>
      </w:del>
      <w:r w:rsidRPr="00060790">
        <w:rPr>
          <w:rStyle w:val="P-Keyword"/>
          <w:rPrChange w:id="80" w:author="Rounak Kulkarni" w:date="2023-09-07T17:25:00Z">
            <w:rPr>
              <w:lang w:val="en-US"/>
            </w:rPr>
          </w:rPrChange>
        </w:rPr>
        <w:t>Internet of Things</w:t>
      </w:r>
      <w:ins w:id="81" w:author="Rounak Kulkarni" w:date="2023-09-07T17:25:00Z">
        <w:r w:rsidR="00060790">
          <w:rPr>
            <w:lang w:val="en-US"/>
          </w:rPr>
          <w:t xml:space="preserve"> (</w:t>
        </w:r>
        <w:r w:rsidR="00060790" w:rsidRPr="00060790">
          <w:rPr>
            <w:rStyle w:val="P-Keyword"/>
            <w:rPrChange w:id="82" w:author="Rounak Kulkarni" w:date="2023-09-07T17:25:00Z">
              <w:rPr>
                <w:lang w:val="en-US"/>
              </w:rPr>
            </w:rPrChange>
          </w:rPr>
          <w:t>IoT</w:t>
        </w:r>
        <w:r w:rsidR="00060790">
          <w:rPr>
            <w:lang w:val="en-US"/>
          </w:rPr>
          <w:t>)</w:t>
        </w:r>
      </w:ins>
      <w:del w:id="83" w:author="Rounak Kulkarni" w:date="2023-09-07T17:25:00Z">
        <w:r w:rsidRPr="00767BA9" w:rsidDel="00060790">
          <w:rPr>
            <w:lang w:val="en-US"/>
          </w:rPr>
          <w:delText>)</w:delText>
        </w:r>
      </w:del>
      <w:r w:rsidRPr="00767BA9">
        <w:rPr>
          <w:lang w:val="en-US"/>
        </w:rPr>
        <w:t>, network programming enables smart devices to communicate, gather data, and make intelligent decisions. Cloud-based systems leverage network programming to provide scalable, on-demand services to users across the globe.</w:t>
      </w:r>
    </w:p>
    <w:p w14:paraId="5EB1751A" w14:textId="20FEDDDB" w:rsidR="00767BA9" w:rsidRPr="00767BA9" w:rsidRDefault="00767BA9" w:rsidP="00767BA9">
      <w:pPr>
        <w:pStyle w:val="H2-Heading"/>
      </w:pPr>
      <w:r w:rsidRPr="00767BA9">
        <w:t xml:space="preserve">Key </w:t>
      </w:r>
      <w:r w:rsidR="00B7593C" w:rsidRPr="00767BA9">
        <w:t>concepts</w:t>
      </w:r>
      <w:r w:rsidR="00B7593C">
        <w:t xml:space="preserve"> to understand</w:t>
      </w:r>
    </w:p>
    <w:p w14:paraId="58E65F4E" w14:textId="77777777" w:rsidR="00767BA9" w:rsidRPr="00767BA9" w:rsidRDefault="00767BA9" w:rsidP="00767BA9">
      <w:pPr>
        <w:pStyle w:val="P-Regular"/>
        <w:rPr>
          <w:lang w:val="en-US"/>
        </w:rPr>
      </w:pPr>
      <w:r w:rsidRPr="00767BA9">
        <w:rPr>
          <w:lang w:val="en-US"/>
        </w:rPr>
        <w:t>A foundational understanding of key concepts is essential for successful network programming. Sockets, for instance, form the endpoints for sending and receiving data across a network. IP addressing and port numbers identify devices and services on a network, enabling precise communication. Packet transmission involves breaking data into smaller packets for efficient transmission and reassembling them at the destination. Data serialization ensures data consistency during transmission, allowing different platforms and languages to exchange information seamlessly.</w:t>
      </w:r>
    </w:p>
    <w:p w14:paraId="7C6E46D7" w14:textId="7574B3BF" w:rsidR="0042049C" w:rsidRDefault="0042049C">
      <w:pPr>
        <w:pStyle w:val="H2-Heading"/>
        <w:pPrChange w:id="84" w:author="Rounak Kulkarni" w:date="2023-09-07T17:26:00Z">
          <w:pPr>
            <w:pStyle w:val="P-Regular"/>
          </w:pPr>
        </w:pPrChange>
      </w:pPr>
      <w:commentRangeStart w:id="85"/>
      <w:r w:rsidRPr="0042049C">
        <w:t xml:space="preserve">Empowering </w:t>
      </w:r>
      <w:r w:rsidR="003F25E2" w:rsidRPr="0042049C">
        <w:t xml:space="preserve">network programming </w:t>
      </w:r>
      <w:r w:rsidRPr="0042049C">
        <w:t>with .NET and C#</w:t>
      </w:r>
      <w:commentRangeEnd w:id="85"/>
      <w:r w:rsidR="003F25E2">
        <w:rPr>
          <w:rStyle w:val="CommentReference"/>
          <w:b w:val="0"/>
        </w:rPr>
        <w:commentReference w:id="85"/>
      </w:r>
    </w:p>
    <w:p w14:paraId="596929EC" w14:textId="6CC5D44C" w:rsidR="00767BA9" w:rsidRPr="00767BA9" w:rsidRDefault="00767BA9" w:rsidP="00767BA9">
      <w:pPr>
        <w:pStyle w:val="P-Regular"/>
        <w:rPr>
          <w:lang w:val="en-US"/>
        </w:rPr>
      </w:pPr>
      <w:r w:rsidRPr="00767BA9">
        <w:rPr>
          <w:lang w:val="en-US"/>
        </w:rPr>
        <w:t>C# and .NET provide a robust environment for network programming. C# offers a combination of simplicity and power, making it accessible for beginners and powerful enough for experienced developers. The extensive library ecosystem within</w:t>
      </w:r>
      <w:r w:rsidR="00880228">
        <w:rPr>
          <w:lang w:val="en-US"/>
        </w:rPr>
        <w:t xml:space="preserve"> </w:t>
      </w:r>
      <w:r w:rsidRPr="00767BA9">
        <w:rPr>
          <w:lang w:val="en-US"/>
        </w:rPr>
        <w:t>.NET simplifies network-related operations, offering pre-built components for tasks like creating sockets, handling protocols, and managing data serialization.</w:t>
      </w:r>
    </w:p>
    <w:p w14:paraId="3D7D385D" w14:textId="1E16F139" w:rsidR="00767BA9" w:rsidRDefault="00767BA9" w:rsidP="00767BA9">
      <w:pPr>
        <w:pStyle w:val="P-Regular"/>
      </w:pPr>
      <w:r w:rsidRPr="00767BA9">
        <w:rPr>
          <w:lang w:val="en-US"/>
        </w:rPr>
        <w:t xml:space="preserve">Understanding the significance of network programming, the fundamental network protocols, </w:t>
      </w:r>
      <w:r w:rsidR="005E36C6">
        <w:rPr>
          <w:lang w:val="en-US"/>
        </w:rPr>
        <w:t>everyday</w:t>
      </w:r>
      <w:r w:rsidRPr="00767BA9">
        <w:rPr>
          <w:lang w:val="en-US"/>
        </w:rPr>
        <w:t xml:space="preserve"> use cases, key concepts, and language/platform support is crucial for developing effective and efficient network applications.</w:t>
      </w:r>
      <w:ins w:id="86" w:author="Rounak Kulkarni" w:date="2023-09-07T17:27:00Z">
        <w:r w:rsidR="002717F8">
          <w:rPr>
            <w:lang w:val="en-US"/>
          </w:rPr>
          <w:t xml:space="preserve"> </w:t>
        </w:r>
        <w:commentRangeStart w:id="87"/>
        <w:r w:rsidR="002717F8">
          <w:rPr>
            <w:lang w:val="en-US"/>
          </w:rPr>
          <w:t>//</w:t>
        </w:r>
        <w:commentRangeEnd w:id="87"/>
        <w:r w:rsidR="002717F8">
          <w:rPr>
            <w:rStyle w:val="CommentReference"/>
            <w:rFonts w:eastAsiaTheme="minorHAnsi"/>
            <w:lang w:val="en-US"/>
          </w:rPr>
          <w:commentReference w:id="87"/>
        </w:r>
      </w:ins>
    </w:p>
    <w:p w14:paraId="784D61C1" w14:textId="3322D6DB" w:rsidR="00767BA9" w:rsidRDefault="00767BA9" w:rsidP="00767BA9">
      <w:pPr>
        <w:pStyle w:val="H1-Section"/>
      </w:pPr>
      <w:r w:rsidRPr="00E9788F">
        <w:t xml:space="preserve">Network </w:t>
      </w:r>
      <w:r w:rsidR="002717F8" w:rsidRPr="00E9788F">
        <w:t>protocols and communication</w:t>
      </w:r>
    </w:p>
    <w:p w14:paraId="713ACF77" w14:textId="7A32CFFF" w:rsidR="00767BA9" w:rsidRDefault="00431C81" w:rsidP="00767BA9">
      <w:r>
        <w:t>Understanding the intricacies of network protocols and communication is essential in network programming</w:t>
      </w:r>
      <w:r w:rsidR="00767BA9">
        <w:t>. This section will dive into the core concepts that enable devices to communicate effectively over networks.</w:t>
      </w:r>
    </w:p>
    <w:p w14:paraId="7835EC55" w14:textId="47663D8B" w:rsidR="00767BA9" w:rsidRPr="00C43FE0" w:rsidRDefault="00767BA9" w:rsidP="00767BA9">
      <w:pPr>
        <w:pStyle w:val="H2-Heading"/>
      </w:pPr>
      <w:r w:rsidRPr="00C43FE0">
        <w:lastRenderedPageBreak/>
        <w:t xml:space="preserve">Network </w:t>
      </w:r>
      <w:ins w:id="88" w:author="Rounak Kulkarni" w:date="2023-09-07T17:27:00Z">
        <w:r w:rsidR="00D0019F">
          <w:t>p</w:t>
        </w:r>
      </w:ins>
      <w:del w:id="89" w:author="Rounak Kulkarni" w:date="2023-09-07T17:27:00Z">
        <w:r w:rsidRPr="00C43FE0" w:rsidDel="00D0019F">
          <w:delText>P</w:delText>
        </w:r>
      </w:del>
      <w:r w:rsidRPr="00C43FE0">
        <w:t>rotocols</w:t>
      </w:r>
      <w:r w:rsidR="0042049C">
        <w:t xml:space="preserve"> from 10,000 </w:t>
      </w:r>
      <w:ins w:id="90" w:author="Rounak Kulkarni" w:date="2023-09-07T17:27:00Z">
        <w:r w:rsidR="00D0019F">
          <w:t>f</w:t>
        </w:r>
      </w:ins>
      <w:del w:id="91" w:author="Rounak Kulkarni" w:date="2023-09-07T17:27:00Z">
        <w:r w:rsidR="0042049C" w:rsidDel="00D0019F">
          <w:delText>F</w:delText>
        </w:r>
      </w:del>
      <w:r w:rsidR="0042049C">
        <w:t>eet</w:t>
      </w:r>
    </w:p>
    <w:p w14:paraId="1F700328" w14:textId="0B26419C" w:rsidR="00894698" w:rsidRDefault="00894698">
      <w:pPr>
        <w:pStyle w:val="P-Regular"/>
        <w:pPrChange w:id="92" w:author="Rounak Kulkarni" w:date="2023-09-07T17:29:00Z">
          <w:pPr/>
        </w:pPrChange>
      </w:pPr>
      <w:r>
        <w:t xml:space="preserve">In the vast and intricate world of computer networks, a fundamental principle underpins the harmonious communication between billions of devices: network protocols. Just as human communication requires understanding and abiding by </w:t>
      </w:r>
      <w:r w:rsidR="00431C81">
        <w:t>specific</w:t>
      </w:r>
      <w:r>
        <w:t xml:space="preserve"> linguistic and social rules, computer systems and networks rely on specific standards or 'protocols' to exchange information successfully.</w:t>
      </w:r>
    </w:p>
    <w:p w14:paraId="2735D213" w14:textId="0D808932" w:rsidR="00894698" w:rsidRDefault="00894698" w:rsidP="00894698">
      <w:pPr>
        <w:pStyle w:val="H3-Subheading"/>
      </w:pPr>
      <w:r>
        <w:t xml:space="preserve">What are </w:t>
      </w:r>
      <w:ins w:id="93" w:author="Rounak Kulkarni" w:date="2023-09-07T17:28:00Z">
        <w:r w:rsidR="00E60BFD">
          <w:t>n</w:t>
        </w:r>
      </w:ins>
      <w:del w:id="94" w:author="Rounak Kulkarni" w:date="2023-09-07T17:28:00Z">
        <w:r w:rsidDel="00E60BFD">
          <w:delText>N</w:delText>
        </w:r>
      </w:del>
      <w:r>
        <w:t xml:space="preserve">etwork </w:t>
      </w:r>
      <w:ins w:id="95" w:author="Rounak Kulkarni" w:date="2023-09-07T17:28:00Z">
        <w:r w:rsidR="00E60BFD">
          <w:t>p</w:t>
        </w:r>
      </w:ins>
      <w:del w:id="96" w:author="Rounak Kulkarni" w:date="2023-09-07T17:28:00Z">
        <w:r w:rsidDel="00E60BFD">
          <w:delText>P</w:delText>
        </w:r>
      </w:del>
      <w:r>
        <w:t>rotocols?</w:t>
      </w:r>
    </w:p>
    <w:p w14:paraId="763BE636" w14:textId="5C29E68A" w:rsidR="00894698" w:rsidRDefault="00894698">
      <w:pPr>
        <w:pStyle w:val="P-Regular"/>
        <w:pPrChange w:id="97" w:author="Rounak Kulkarni" w:date="2023-09-07T17:29:00Z">
          <w:pPr/>
        </w:pPrChange>
      </w:pPr>
      <w:r>
        <w:t>At their core, network protocols are standardized rules and procedures that determine how data is transmitted and received over the network. These rules ensure devices</w:t>
      </w:r>
      <w:r w:rsidR="00C50B8C">
        <w:t xml:space="preserve"> </w:t>
      </w:r>
      <w:r w:rsidR="00431C81">
        <w:t>communicate efficiently, regardless of their make or model</w:t>
      </w:r>
      <w:r>
        <w:t>. Think of protocols as the grammar rules of a language; just as adhering to grammar ensures clarity and understanding between people, sticking to network protocols ensures smooth and error-free communication between devices.</w:t>
      </w:r>
    </w:p>
    <w:p w14:paraId="72FBA12C" w14:textId="65987DE3" w:rsidR="00894698" w:rsidRDefault="00894698" w:rsidP="00894698">
      <w:pPr>
        <w:pStyle w:val="H3-Subheading"/>
      </w:pPr>
      <w:r>
        <w:t xml:space="preserve">How </w:t>
      </w:r>
      <w:r w:rsidR="00561F1E">
        <w:t>do protocols facilitate communication?</w:t>
      </w:r>
    </w:p>
    <w:p w14:paraId="0379037C" w14:textId="2230B6D8" w:rsidR="00894698" w:rsidRDefault="00894698">
      <w:pPr>
        <w:pStyle w:val="P-Regular"/>
        <w:pPrChange w:id="98" w:author="Rounak Kulkarni" w:date="2023-09-07T17:29:00Z">
          <w:pPr/>
        </w:pPrChange>
      </w:pPr>
      <w:r>
        <w:t>Imagine the simple act of accessing a webpage. This action involves multiple layers of communication, each governed by its own protocol:</w:t>
      </w:r>
    </w:p>
    <w:p w14:paraId="695CBE5B" w14:textId="64B1EC1A" w:rsidR="00894698" w:rsidRDefault="00894698" w:rsidP="00470AE8">
      <w:pPr>
        <w:pStyle w:val="L-Bullets"/>
      </w:pPr>
      <w:r w:rsidRPr="00561F1E">
        <w:rPr>
          <w:rStyle w:val="P-Keyword"/>
          <w:rPrChange w:id="99" w:author="Rounak Kulkarni" w:date="2023-09-07T17:29:00Z">
            <w:rPr/>
          </w:rPrChange>
        </w:rPr>
        <w:t>Addressing</w:t>
      </w:r>
      <w:r>
        <w:t xml:space="preserve">: Your computer must know where to send the request. The </w:t>
      </w:r>
      <w:commentRangeStart w:id="100"/>
      <w:del w:id="101" w:author="Rounak Kulkarni" w:date="2023-09-07T17:30:00Z">
        <w:r w:rsidRPr="00470AE8" w:rsidDel="00470AE8">
          <w:delText>Internet Protocol (IP)</w:delText>
        </w:r>
      </w:del>
      <w:ins w:id="102" w:author="Rounak Kulkarni" w:date="2023-09-07T17:30:00Z">
        <w:r w:rsidR="00470AE8" w:rsidRPr="00470AE8">
          <w:rPr>
            <w:rPrChange w:id="103" w:author="Rounak Kulkarni" w:date="2023-09-07T17:30:00Z">
              <w:rPr>
                <w:rStyle w:val="P-Keyword"/>
              </w:rPr>
            </w:rPrChange>
          </w:rPr>
          <w:t>IP</w:t>
        </w:r>
      </w:ins>
      <w:r>
        <w:t xml:space="preserve"> </w:t>
      </w:r>
      <w:commentRangeEnd w:id="100"/>
      <w:r w:rsidR="00470AE8">
        <w:rPr>
          <w:rStyle w:val="CommentReference"/>
          <w:rFonts w:eastAsiaTheme="minorHAnsi"/>
          <w:lang w:val="en-US"/>
        </w:rPr>
        <w:commentReference w:id="100"/>
      </w:r>
      <w:r>
        <w:t>provides an addressing system, assigning a unique IP address to each device on the network.</w:t>
      </w:r>
    </w:p>
    <w:p w14:paraId="5B3B6A73" w14:textId="4404E9DB" w:rsidR="00894698" w:rsidRDefault="00894698" w:rsidP="00554FA9">
      <w:pPr>
        <w:pStyle w:val="L-Bullets"/>
      </w:pPr>
      <w:r w:rsidRPr="00561F1E">
        <w:rPr>
          <w:rStyle w:val="P-Keyword"/>
          <w:rPrChange w:id="104" w:author="Rounak Kulkarni" w:date="2023-09-07T17:29:00Z">
            <w:rPr/>
          </w:rPrChange>
        </w:rPr>
        <w:t>Data Transfer</w:t>
      </w:r>
      <w:r>
        <w:t xml:space="preserve">: The </w:t>
      </w:r>
      <w:del w:id="105" w:author="Rounak Kulkarni" w:date="2023-09-07T17:30:00Z">
        <w:r w:rsidDel="00470AE8">
          <w:delText>Transmission Control Protocol (</w:delText>
        </w:r>
      </w:del>
      <w:r>
        <w:t>TCP</w:t>
      </w:r>
      <w:del w:id="106" w:author="Rounak Kulkarni" w:date="2023-09-07T17:30:00Z">
        <w:r w:rsidDel="00470AE8">
          <w:delText>)</w:delText>
        </w:r>
      </w:del>
      <w:r>
        <w:t xml:space="preserve"> breaks down your request into smaller data packets, ensures their correct and timely delivery, and assembles them back at the receiving end.</w:t>
      </w:r>
    </w:p>
    <w:p w14:paraId="05DE031C" w14:textId="2547AC59" w:rsidR="00894698" w:rsidRDefault="00894698" w:rsidP="00554FA9">
      <w:pPr>
        <w:pStyle w:val="L-Bullets"/>
      </w:pPr>
      <w:r w:rsidRPr="00C16305">
        <w:rPr>
          <w:rStyle w:val="P-Keyword"/>
          <w:rPrChange w:id="107" w:author="Rounak Kulkarni" w:date="2023-09-07T17:31:00Z">
            <w:rPr/>
          </w:rPrChange>
        </w:rPr>
        <w:t>Application Interaction</w:t>
      </w:r>
      <w:r>
        <w:t xml:space="preserve">: The </w:t>
      </w:r>
      <w:del w:id="108" w:author="Rounak Kulkarni" w:date="2023-09-07T17:31:00Z">
        <w:r w:rsidDel="00C16305">
          <w:delText>HyperText Transfer Protocol (</w:delText>
        </w:r>
      </w:del>
      <w:r>
        <w:t>HTTP</w:t>
      </w:r>
      <w:del w:id="109" w:author="Rounak Kulkarni" w:date="2023-09-07T17:31:00Z">
        <w:r w:rsidDel="00C16305">
          <w:delText>)</w:delText>
        </w:r>
      </w:del>
      <w:r w:rsidR="00431C81">
        <w:t>,</w:t>
      </w:r>
      <w:r>
        <w:t xml:space="preserve"> or its secure variant HTTPS, defines how web servers and browsers communicate, ensuring your browser can fetch and display the webpage.</w:t>
      </w:r>
    </w:p>
    <w:p w14:paraId="34B9C7DD" w14:textId="50EFD348" w:rsidR="00894698" w:rsidRDefault="00894698">
      <w:pPr>
        <w:pStyle w:val="P-Regular"/>
        <w:pPrChange w:id="110" w:author="Rounak Kulkarni" w:date="2023-09-07T17:31:00Z">
          <w:pPr/>
        </w:pPrChange>
      </w:pPr>
      <w:r>
        <w:t xml:space="preserve">Each of these protocols works at a different </w:t>
      </w:r>
      <w:r w:rsidR="00431C81">
        <w:t>network layer</w:t>
      </w:r>
      <w:r>
        <w:t>, and each has its own rules to ensure data is handled correctly at that layer.</w:t>
      </w:r>
    </w:p>
    <w:p w14:paraId="56353483" w14:textId="217CF7A6" w:rsidR="00894698" w:rsidRDefault="00894698" w:rsidP="00894698">
      <w:pPr>
        <w:pStyle w:val="H3-Subheading"/>
      </w:pPr>
      <w:r>
        <w:t xml:space="preserve">Why </w:t>
      </w:r>
      <w:r w:rsidR="00C16305">
        <w:t>are there so many protocols?</w:t>
      </w:r>
    </w:p>
    <w:p w14:paraId="0D723853" w14:textId="4BC8480C" w:rsidR="00894698" w:rsidRDefault="00894698">
      <w:pPr>
        <w:pStyle w:val="P-Regular"/>
        <w:pPrChange w:id="111" w:author="Rounak Kulkarni" w:date="2023-09-07T17:31:00Z">
          <w:pPr/>
        </w:pPrChange>
      </w:pPr>
      <w:r>
        <w:lastRenderedPageBreak/>
        <w:t>Different communication scenarios require different sets of rules. For instance:</w:t>
      </w:r>
    </w:p>
    <w:p w14:paraId="574DEEDE" w14:textId="4B2A2AF9" w:rsidR="00894698" w:rsidRDefault="00894698" w:rsidP="00554FA9">
      <w:pPr>
        <w:pStyle w:val="L-Bullets"/>
      </w:pPr>
      <w:r>
        <w:t xml:space="preserve">File transfers need protocols that ensure complete and error-free data transfer, like the </w:t>
      </w:r>
      <w:del w:id="112" w:author="Rounak Kulkarni" w:date="2023-09-07T17:31:00Z">
        <w:r w:rsidDel="00C16305">
          <w:delText>File Transfer Protocol (</w:delText>
        </w:r>
      </w:del>
      <w:r>
        <w:t>FTP</w:t>
      </w:r>
      <w:del w:id="113" w:author="Rounak Kulkarni" w:date="2023-09-07T17:31:00Z">
        <w:r w:rsidDel="00C16305">
          <w:delText>)</w:delText>
        </w:r>
      </w:del>
      <w:r>
        <w:t>.</w:t>
      </w:r>
    </w:p>
    <w:p w14:paraId="7C623840" w14:textId="389CA69C" w:rsidR="00894698" w:rsidRDefault="00894698" w:rsidP="00554FA9">
      <w:pPr>
        <w:pStyle w:val="L-Bullets"/>
      </w:pPr>
      <w:r>
        <w:t xml:space="preserve">Streaming live video, where a minor data loss might be acceptable but speed is crucial, might use the </w:t>
      </w:r>
      <w:del w:id="114" w:author="Rounak Kulkarni" w:date="2023-09-07T17:31:00Z">
        <w:r w:rsidDel="00C16305">
          <w:delText>User Datagram Protocol (</w:delText>
        </w:r>
      </w:del>
      <w:r>
        <w:t>UDP</w:t>
      </w:r>
      <w:del w:id="115" w:author="Rounak Kulkarni" w:date="2023-09-07T17:31:00Z">
        <w:r w:rsidDel="00C16305">
          <w:delText>)</w:delText>
        </w:r>
      </w:del>
      <w:r>
        <w:t>.</w:t>
      </w:r>
    </w:p>
    <w:p w14:paraId="3D89F10C" w14:textId="75CCD3A3" w:rsidR="00894698" w:rsidRDefault="00894698" w:rsidP="00554FA9">
      <w:pPr>
        <w:pStyle w:val="L-Bullets"/>
      </w:pPr>
      <w:r>
        <w:t>Sending emails employs the Simple Mail Transfer Protocol (SMTP), which sets rules for routing and delivering electronic mail.</w:t>
      </w:r>
    </w:p>
    <w:p w14:paraId="145CD0A8" w14:textId="6C3825A6" w:rsidR="00894698" w:rsidRDefault="00894698">
      <w:pPr>
        <w:pStyle w:val="P-Regular"/>
        <w:pPrChange w:id="116" w:author="Rounak Kulkarni" w:date="2023-09-07T17:32:00Z">
          <w:pPr/>
        </w:pPrChange>
      </w:pPr>
      <w:r>
        <w:t xml:space="preserve">Thus, </w:t>
      </w:r>
      <w:r w:rsidR="00431C81">
        <w:t>many protocols arise</w:t>
      </w:r>
      <w:r>
        <w:t xml:space="preserve"> from the myriad of communication requirements in today's digital age.</w:t>
      </w:r>
    </w:p>
    <w:p w14:paraId="47BD8663" w14:textId="7DCF5B5A" w:rsidR="00894698" w:rsidRDefault="00894698" w:rsidP="00894698">
      <w:pPr>
        <w:pStyle w:val="H3-Subheading"/>
      </w:pPr>
      <w:r>
        <w:t xml:space="preserve">The </w:t>
      </w:r>
      <w:r w:rsidR="004E4DC5">
        <w:t>importance of standardization</w:t>
      </w:r>
    </w:p>
    <w:p w14:paraId="4CD95723" w14:textId="77777777" w:rsidR="00894698" w:rsidDel="004E4DC5" w:rsidRDefault="00894698">
      <w:pPr>
        <w:pStyle w:val="P-Regular"/>
        <w:rPr>
          <w:del w:id="117" w:author="Rounak Kulkarni" w:date="2023-09-07T17:32:00Z"/>
        </w:rPr>
        <w:pPrChange w:id="118" w:author="Rounak Kulkarni" w:date="2023-09-07T17:32:00Z">
          <w:pPr/>
        </w:pPrChange>
      </w:pPr>
      <w:r>
        <w:t xml:space="preserve">Without standardization, the digital world as we know it would be in chaos. Each manufacturer might have its own protocols, making inter-device communication a nightmare. Recognizing this early on, organizations like the </w:t>
      </w:r>
      <w:r w:rsidRPr="004E4DC5">
        <w:rPr>
          <w:rStyle w:val="P-Keyword"/>
          <w:rPrChange w:id="119" w:author="Rounak Kulkarni" w:date="2023-09-07T17:32:00Z">
            <w:rPr/>
          </w:rPrChange>
        </w:rPr>
        <w:t>Internet Engineering Task Force</w:t>
      </w:r>
      <w:r>
        <w:t xml:space="preserve"> (</w:t>
      </w:r>
      <w:r w:rsidRPr="004E4DC5">
        <w:rPr>
          <w:rStyle w:val="P-Keyword"/>
          <w:rPrChange w:id="120" w:author="Rounak Kulkarni" w:date="2023-09-07T17:32:00Z">
            <w:rPr/>
          </w:rPrChange>
        </w:rPr>
        <w:t>IETF</w:t>
      </w:r>
      <w:r>
        <w:t xml:space="preserve">) and the </w:t>
      </w:r>
      <w:r w:rsidRPr="004E4DC5">
        <w:rPr>
          <w:rStyle w:val="P-Keyword"/>
          <w:rPrChange w:id="121" w:author="Rounak Kulkarni" w:date="2023-09-07T17:32:00Z">
            <w:rPr/>
          </w:rPrChange>
        </w:rPr>
        <w:t>Institute of Electrical and Electronics Engineers</w:t>
      </w:r>
      <w:r>
        <w:t xml:space="preserve"> (</w:t>
      </w:r>
      <w:r w:rsidRPr="004E4DC5">
        <w:rPr>
          <w:rStyle w:val="P-Keyword"/>
          <w:rPrChange w:id="122" w:author="Rounak Kulkarni" w:date="2023-09-07T17:32:00Z">
            <w:rPr/>
          </w:rPrChange>
        </w:rPr>
        <w:t>IEEE</w:t>
      </w:r>
      <w:r>
        <w:t>) took the helm, providing standard definitions for many of the network protocols we use today.</w:t>
      </w:r>
    </w:p>
    <w:p w14:paraId="48F0A504" w14:textId="77777777" w:rsidR="00894698" w:rsidRDefault="00894698">
      <w:pPr>
        <w:pStyle w:val="P-Regular"/>
        <w:pPrChange w:id="123" w:author="Rounak Kulkarni" w:date="2023-09-07T17:32:00Z">
          <w:pPr/>
        </w:pPrChange>
      </w:pPr>
    </w:p>
    <w:p w14:paraId="47B86C7E" w14:textId="7AF71E93" w:rsidR="00767BA9" w:rsidRDefault="00894698">
      <w:pPr>
        <w:pStyle w:val="P-Regular"/>
        <w:pPrChange w:id="124" w:author="Rounak Kulkarni" w:date="2023-09-07T17:32:00Z">
          <w:pPr/>
        </w:pPrChange>
      </w:pPr>
      <w:r>
        <w:t xml:space="preserve">As the digital age continues to evolve, the significance of network protocols in ensuring seamless communication becomes ever more evident. Just as languages bridge the communication gap between people from different regions, network protocols bridge the gap between devices, ensuring they can </w:t>
      </w:r>
      <w:commentRangeStart w:id="125"/>
      <w:del w:id="126" w:author="Rounak Kulkarni" w:date="2023-09-07T17:32:00Z">
        <w:r w:rsidRPr="001F2FA4" w:rsidDel="001F2FA4">
          <w:rPr>
            <w:rStyle w:val="P-Italics"/>
            <w:rPrChange w:id="127" w:author="Rounak Kulkarni" w:date="2023-09-07T17:32:00Z">
              <w:rPr/>
            </w:rPrChange>
          </w:rPr>
          <w:delText>'</w:delText>
        </w:r>
      </w:del>
      <w:r w:rsidRPr="001F2FA4">
        <w:rPr>
          <w:rStyle w:val="P-Italics"/>
          <w:rPrChange w:id="128" w:author="Rounak Kulkarni" w:date="2023-09-07T17:32:00Z">
            <w:rPr/>
          </w:rPrChange>
        </w:rPr>
        <w:t>speak</w:t>
      </w:r>
      <w:del w:id="129" w:author="Rounak Kulkarni" w:date="2023-09-07T17:32:00Z">
        <w:r w:rsidRPr="001F2FA4" w:rsidDel="001F2FA4">
          <w:rPr>
            <w:rStyle w:val="P-Italics"/>
            <w:rPrChange w:id="130" w:author="Rounak Kulkarni" w:date="2023-09-07T17:32:00Z">
              <w:rPr/>
            </w:rPrChange>
          </w:rPr>
          <w:delText>'</w:delText>
        </w:r>
      </w:del>
      <w:r>
        <w:t xml:space="preserve"> </w:t>
      </w:r>
      <w:commentRangeEnd w:id="125"/>
      <w:r w:rsidR="001F2FA4">
        <w:rPr>
          <w:rStyle w:val="CommentReference"/>
          <w:rFonts w:eastAsiaTheme="minorHAnsi"/>
          <w:lang w:val="en-US"/>
        </w:rPr>
        <w:commentReference w:id="125"/>
      </w:r>
      <w:r>
        <w:t>to each other with clarity and purpose.</w:t>
      </w:r>
    </w:p>
    <w:p w14:paraId="0927021B" w14:textId="70D90C3D" w:rsidR="00767BA9" w:rsidRPr="00C43FE0" w:rsidRDefault="00767BA9" w:rsidP="00767BA9">
      <w:pPr>
        <w:pStyle w:val="H2-Heading"/>
      </w:pPr>
      <w:r w:rsidRPr="00C43FE0">
        <w:t xml:space="preserve">TCP/IP </w:t>
      </w:r>
      <w:r w:rsidR="001F2FA4" w:rsidRPr="00C43FE0">
        <w:t>protocol suite</w:t>
      </w:r>
    </w:p>
    <w:p w14:paraId="3D97F9DB" w14:textId="63844DF4" w:rsidR="00DB4088" w:rsidRDefault="00DB4088">
      <w:pPr>
        <w:pStyle w:val="P-Regular"/>
        <w:pPrChange w:id="131" w:author="Rounak Kulkarni" w:date="2023-09-07T17:34:00Z">
          <w:pPr/>
        </w:pPrChange>
      </w:pPr>
      <w:r>
        <w:t xml:space="preserve">The foundation of the modern Internet, the </w:t>
      </w:r>
      <w:del w:id="132" w:author="Rounak Kulkarni" w:date="2023-09-07T17:33:00Z">
        <w:r w:rsidDel="001F2FA4">
          <w:delText>Transmission Control Protocol/Internet Protocol (</w:delText>
        </w:r>
      </w:del>
      <w:r>
        <w:t>TCP/IP</w:t>
      </w:r>
      <w:del w:id="133" w:author="Rounak Kulkarni" w:date="2023-09-07T17:33:00Z">
        <w:r w:rsidDel="001F2FA4">
          <w:delText>)</w:delText>
        </w:r>
      </w:del>
      <w:r>
        <w:t>, is a set of communication protocols that dictate how data should travel across networks. These protocols not only help in defining how data packets should be shaped and delivered but also how they should be addressed and routed from the sender to the destination. Delving into its history and architecture will provide insights into why it has remained a fundamental technology for global communications.</w:t>
      </w:r>
    </w:p>
    <w:p w14:paraId="0A591769" w14:textId="2192CF1B" w:rsidR="00DB4088" w:rsidRDefault="00DB4088" w:rsidP="00DB4088">
      <w:pPr>
        <w:pStyle w:val="H3-Subheading"/>
      </w:pPr>
      <w:commentRangeStart w:id="134"/>
      <w:del w:id="135" w:author="Rounak Kulkarni" w:date="2023-09-07T17:33:00Z">
        <w:r w:rsidDel="00551C33">
          <w:delText>Where did</w:delText>
        </w:r>
      </w:del>
      <w:ins w:id="136" w:author="Rounak Kulkarni" w:date="2023-09-07T17:33:00Z">
        <w:r w:rsidR="00551C33">
          <w:t>Tracking the origins of</w:t>
        </w:r>
      </w:ins>
      <w:r>
        <w:t xml:space="preserve"> TCP/IP</w:t>
      </w:r>
      <w:del w:id="137" w:author="Rounak Kulkarni" w:date="2023-09-07T17:34:00Z">
        <w:r w:rsidDel="00551C33">
          <w:delText xml:space="preserve"> </w:delText>
        </w:r>
      </w:del>
      <w:del w:id="138" w:author="Rounak Kulkarni" w:date="2023-09-07T17:33:00Z">
        <w:r w:rsidDel="00551C33">
          <w:delText>O</w:delText>
        </w:r>
      </w:del>
      <w:del w:id="139" w:author="Rounak Kulkarni" w:date="2023-09-07T17:34:00Z">
        <w:r w:rsidDel="00551C33">
          <w:delText>riginate?</w:delText>
        </w:r>
      </w:del>
      <w:commentRangeEnd w:id="134"/>
      <w:r w:rsidR="00551C33">
        <w:rPr>
          <w:rStyle w:val="CommentReference"/>
          <w:b w:val="0"/>
        </w:rPr>
        <w:commentReference w:id="134"/>
      </w:r>
    </w:p>
    <w:p w14:paraId="3BD2A815" w14:textId="302D91F3" w:rsidR="00DB4088" w:rsidRDefault="00DB4088">
      <w:pPr>
        <w:pStyle w:val="P-Regular"/>
        <w:pPrChange w:id="140" w:author="Rounak Kulkarni" w:date="2023-09-07T17:34:00Z">
          <w:pPr/>
        </w:pPrChange>
      </w:pPr>
      <w:r>
        <w:lastRenderedPageBreak/>
        <w:t xml:space="preserve">In the late 1960s, the U.S. </w:t>
      </w:r>
      <w:r w:rsidRPr="00551C33">
        <w:rPr>
          <w:rStyle w:val="P-Keyword"/>
          <w:rPrChange w:id="141" w:author="Rounak Kulkarni" w:date="2023-09-07T17:34:00Z">
            <w:rPr/>
          </w:rPrChange>
        </w:rPr>
        <w:t>Department of Defense's Advanced Research Projects Agency</w:t>
      </w:r>
      <w:r>
        <w:t xml:space="preserve"> (</w:t>
      </w:r>
      <w:r w:rsidRPr="00551C33">
        <w:rPr>
          <w:rStyle w:val="P-Keyword"/>
          <w:rPrChange w:id="142" w:author="Rounak Kulkarni" w:date="2023-09-07T17:34:00Z">
            <w:rPr/>
          </w:rPrChange>
        </w:rPr>
        <w:t>DARPA</w:t>
      </w:r>
      <w:r>
        <w:t>) initiated a project to develop a revolutionary communication network called ARPANET</w:t>
      </w:r>
      <w:r w:rsidR="00C50B8C">
        <w:t xml:space="preserve"> to ensure</w:t>
      </w:r>
      <w:r>
        <w:t xml:space="preserve"> communication continuity even during nuclear attacks. As the project progressed, the need for a reliable and scalable communication protocol became evident. This need led to </w:t>
      </w:r>
      <w:r w:rsidR="0042049C">
        <w:t xml:space="preserve">the </w:t>
      </w:r>
      <w:del w:id="143" w:author="Rounak Kulkarni" w:date="2023-09-07T17:34:00Z">
        <w:r w:rsidR="00C50B8C" w:rsidDel="00551C33">
          <w:delText>developing</w:delText>
        </w:r>
        <w:r w:rsidDel="00551C33">
          <w:delText xml:space="preserve"> </w:delText>
        </w:r>
      </w:del>
      <w:ins w:id="144" w:author="Rounak Kulkarni" w:date="2023-09-07T17:34:00Z">
        <w:r w:rsidR="00551C33">
          <w:t xml:space="preserve">development </w:t>
        </w:r>
      </w:ins>
      <w:r w:rsidR="0042049C">
        <w:t xml:space="preserve">of </w:t>
      </w:r>
      <w:r>
        <w:t>the first iteration of what we know today as TCP/IP.</w:t>
      </w:r>
    </w:p>
    <w:p w14:paraId="1B86F543" w14:textId="4BDCB1A3" w:rsidR="00DB4088" w:rsidRDefault="00DB4088" w:rsidP="00DB4088">
      <w:pPr>
        <w:pStyle w:val="H3-Subheading"/>
      </w:pPr>
      <w:r>
        <w:t xml:space="preserve">Protocol </w:t>
      </w:r>
      <w:ins w:id="145" w:author="Rounak Kulkarni" w:date="2023-09-07T17:34:00Z">
        <w:r w:rsidR="00551C33">
          <w:t>l</w:t>
        </w:r>
      </w:ins>
      <w:del w:id="146" w:author="Rounak Kulkarni" w:date="2023-09-07T17:34:00Z">
        <w:r w:rsidDel="00551C33">
          <w:delText>L</w:delText>
        </w:r>
      </w:del>
      <w:r>
        <w:t>ayers of TCP/IP</w:t>
      </w:r>
    </w:p>
    <w:p w14:paraId="610E7EA9" w14:textId="0C83FEF9" w:rsidR="00DB4088" w:rsidRDefault="00DB4088" w:rsidP="00DB4088">
      <w:r>
        <w:t>TCP/IP operates on a layered architecture. This modular approach breaks down the communication process into specific tasks, and each layer has its responsibility.</w:t>
      </w:r>
    </w:p>
    <w:p w14:paraId="490568E3" w14:textId="338643B7" w:rsidR="008C7B0D" w:rsidRDefault="008C7B0D" w:rsidP="00554FA9">
      <w:pPr>
        <w:pStyle w:val="L-Bullets"/>
      </w:pPr>
      <w:commentRangeStart w:id="147"/>
      <w:r w:rsidRPr="004153AA">
        <w:rPr>
          <w:rStyle w:val="P-Keyword"/>
          <w:rPrChange w:id="148" w:author="Rounak Kulkarni" w:date="2023-09-07T17:35:00Z">
            <w:rPr>
              <w:rStyle w:val="P-Bold"/>
            </w:rPr>
          </w:rPrChange>
        </w:rPr>
        <w:t>Physical Layer</w:t>
      </w:r>
      <w:commentRangeEnd w:id="147"/>
      <w:r w:rsidR="004153AA">
        <w:rPr>
          <w:rStyle w:val="CommentReference"/>
          <w:rFonts w:eastAsiaTheme="minorHAnsi"/>
          <w:lang w:val="en-US"/>
        </w:rPr>
        <w:commentReference w:id="147"/>
      </w:r>
      <w:r>
        <w:t xml:space="preserve">: </w:t>
      </w:r>
      <w:commentRangeStart w:id="149"/>
      <w:r w:rsidRPr="008C7B0D">
        <w:t>It deals with data in the form of bits. This layer mainly handles the host-to-host communication in the network. It defines the transmission medium and mode of communication between two devices.</w:t>
      </w:r>
      <w:commentRangeEnd w:id="149"/>
      <w:r w:rsidR="007566F5">
        <w:rPr>
          <w:rStyle w:val="CommentReference"/>
          <w:rFonts w:eastAsiaTheme="minorHAnsi"/>
          <w:lang w:val="en-US"/>
        </w:rPr>
        <w:commentReference w:id="149"/>
      </w:r>
    </w:p>
    <w:p w14:paraId="041DFFAD" w14:textId="1100067B" w:rsidR="00DB4088" w:rsidRDefault="00DB4088" w:rsidP="009200AE">
      <w:pPr>
        <w:pStyle w:val="L-Bullets"/>
      </w:pPr>
      <w:r w:rsidRPr="009200AE">
        <w:rPr>
          <w:rStyle w:val="P-Keyword"/>
          <w:rPrChange w:id="150" w:author="Rounak Kulkarni" w:date="2023-09-07T17:36:00Z">
            <w:rPr>
              <w:rStyle w:val="P-Bold"/>
            </w:rPr>
          </w:rPrChange>
        </w:rPr>
        <w:t>Link Layer (or Network Interface Layer)</w:t>
      </w:r>
      <w:r w:rsidRPr="009200AE">
        <w:t>:</w:t>
      </w:r>
      <w:r>
        <w:t xml:space="preserve"> It deals with the physical connection and data link aspects, ensuring that data is sent and received over the physical medium, like Ethernet or Wi-Fi.</w:t>
      </w:r>
    </w:p>
    <w:p w14:paraId="0DE64101" w14:textId="77777777" w:rsidR="00DB4088" w:rsidRDefault="00DB4088" w:rsidP="00554FA9">
      <w:pPr>
        <w:pStyle w:val="L-Bullets"/>
      </w:pPr>
      <w:r w:rsidRPr="009200AE">
        <w:rPr>
          <w:rStyle w:val="P-Keyword"/>
          <w:rPrChange w:id="151" w:author="Rounak Kulkarni" w:date="2023-09-07T17:36:00Z">
            <w:rPr>
              <w:rStyle w:val="P-Bold"/>
            </w:rPr>
          </w:rPrChange>
        </w:rPr>
        <w:t>Internet (or IP) Layer</w:t>
      </w:r>
      <w:r>
        <w:t>: This layer handles addressing and routing. It ensures data packets are sent to the correct destination based on IP addresses.</w:t>
      </w:r>
    </w:p>
    <w:p w14:paraId="55587CD5" w14:textId="77777777" w:rsidR="00DB4088" w:rsidRDefault="00DB4088" w:rsidP="00554FA9">
      <w:pPr>
        <w:pStyle w:val="L-Bullets"/>
      </w:pPr>
      <w:r w:rsidRPr="009200AE">
        <w:rPr>
          <w:rStyle w:val="P-Keyword"/>
          <w:rPrChange w:id="152" w:author="Rounak Kulkarni" w:date="2023-09-07T17:36:00Z">
            <w:rPr>
              <w:rStyle w:val="P-Bold"/>
            </w:rPr>
          </w:rPrChange>
        </w:rPr>
        <w:t>Transport Layer</w:t>
      </w:r>
      <w:r>
        <w:t>: This is where TCP and UDP (User Datagram Protocol) reside. While TCP ensures reliable and ordered data delivery, UDP is for quick, connectionless communication.</w:t>
      </w:r>
    </w:p>
    <w:p w14:paraId="6B993D18" w14:textId="5C24D81F" w:rsidR="008C7B0D" w:rsidRDefault="00DB4088" w:rsidP="00554FA9">
      <w:pPr>
        <w:pStyle w:val="L-Bullets"/>
      </w:pPr>
      <w:r w:rsidRPr="009200AE">
        <w:rPr>
          <w:rStyle w:val="P-Keyword"/>
          <w:rPrChange w:id="153" w:author="Rounak Kulkarni" w:date="2023-09-07T17:36:00Z">
            <w:rPr>
              <w:rStyle w:val="P-Bold"/>
            </w:rPr>
          </w:rPrChange>
        </w:rPr>
        <w:t>Application Layer</w:t>
      </w:r>
      <w:r>
        <w:t>: Here, various application protocols like HTTP, FTP, and SMTP operate. This layer directly interacts with end-user applications and is responsible for data formatting, encryption, and other session management.</w:t>
      </w:r>
    </w:p>
    <w:p w14:paraId="06DEB2B4" w14:textId="77777777" w:rsidR="0042049C" w:rsidRDefault="0042049C" w:rsidP="0042049C"/>
    <w:commentRangeStart w:id="154"/>
    <w:commentRangeStart w:id="155"/>
    <w:p w14:paraId="46CA7576" w14:textId="77777777" w:rsidR="004F0415" w:rsidRDefault="004633BC">
      <w:pPr>
        <w:pStyle w:val="IMG-Figure"/>
        <w:pPrChange w:id="156" w:author="Rounak Kulkarni" w:date="2023-09-07T17:36:00Z">
          <w:pPr>
            <w:keepNext/>
          </w:pPr>
        </w:pPrChange>
      </w:pPr>
      <w:r w:rsidRPr="00CE2F70">
        <w:rPr>
          <w:noProof/>
        </w:rPr>
        <w:object w:dxaOrig="6585" w:dyaOrig="4306" w14:anchorId="381CD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28.85pt;height:214.6pt;mso-width-percent:0;mso-height-percent:0;mso-width-percent:0;mso-height-percent:0" o:ole="">
            <v:imagedata r:id="rId13" o:title=""/>
          </v:shape>
          <o:OLEObject Type="Embed" ProgID="Visio.Drawing.15" ShapeID="_x0000_i1026" DrawAspect="Content" ObjectID="_1755593471" r:id="rId14"/>
        </w:object>
      </w:r>
      <w:commentRangeEnd w:id="154"/>
      <w:r w:rsidR="002E09D9">
        <w:rPr>
          <w:rStyle w:val="CommentReference"/>
          <w:rFonts w:eastAsiaTheme="minorHAnsi" w:cstheme="minorBidi"/>
          <w:lang w:val="en-US"/>
        </w:rPr>
        <w:commentReference w:id="154"/>
      </w:r>
      <w:commentRangeEnd w:id="155"/>
      <w:r w:rsidR="002C1141">
        <w:rPr>
          <w:rStyle w:val="CommentReference"/>
          <w:rFonts w:eastAsiaTheme="minorHAnsi" w:cstheme="minorBidi"/>
          <w:lang w:val="en-US"/>
        </w:rPr>
        <w:commentReference w:id="155"/>
      </w:r>
    </w:p>
    <w:p w14:paraId="5B644903" w14:textId="3E877E6F" w:rsidR="004F0415" w:rsidRDefault="004F0415" w:rsidP="00517EDC">
      <w:pPr>
        <w:pStyle w:val="IMG-Caption"/>
        <w:rPr>
          <w:ins w:id="157" w:author="Rounak Kulkarni" w:date="2023-09-07T17:40:00Z"/>
        </w:rPr>
      </w:pPr>
      <w:commentRangeStart w:id="158"/>
      <w:r>
        <w:t>Figure</w:t>
      </w:r>
      <w:ins w:id="159" w:author="Rounak Kulkarni" w:date="2023-09-07T17:39:00Z">
        <w:r w:rsidR="00517EDC">
          <w:t xml:space="preserve"> 1.1 -</w:t>
        </w:r>
      </w:ins>
      <w:r>
        <w:t xml:space="preserve"> </w:t>
      </w:r>
      <w:r>
        <w:fldChar w:fldCharType="begin"/>
      </w:r>
      <w:r>
        <w:instrText xml:space="preserve"> SEQ Figure \* ARABIC </w:instrText>
      </w:r>
      <w:r>
        <w:fldChar w:fldCharType="separate"/>
      </w:r>
      <w:r w:rsidR="005A1983">
        <w:rPr>
          <w:noProof/>
        </w:rPr>
        <w:t>1</w:t>
      </w:r>
      <w:r>
        <w:rPr>
          <w:noProof/>
        </w:rPr>
        <w:fldChar w:fldCharType="end"/>
      </w:r>
      <w:r>
        <w:t>TCP/IP Protocol Layers</w:t>
      </w:r>
      <w:commentRangeEnd w:id="158"/>
      <w:r w:rsidR="00517EDC">
        <w:rPr>
          <w:rStyle w:val="CommentReference"/>
          <w:rFonts w:eastAsiaTheme="minorHAnsi"/>
          <w:b w:val="0"/>
          <w:color w:val="auto"/>
          <w:lang w:val="en-US"/>
        </w:rPr>
        <w:commentReference w:id="158"/>
      </w:r>
    </w:p>
    <w:p w14:paraId="42D153CE" w14:textId="4B630110" w:rsidR="002C1141" w:rsidRPr="002C1141" w:rsidRDefault="002C1141">
      <w:pPr>
        <w:pStyle w:val="P-Regular"/>
        <w:pPrChange w:id="160" w:author="Rounak Kulkarni" w:date="2023-09-07T17:40:00Z">
          <w:pPr>
            <w:pStyle w:val="Caption"/>
          </w:pPr>
        </w:pPrChange>
      </w:pPr>
      <w:commentRangeStart w:id="161"/>
      <w:ins w:id="162" w:author="Rounak Kulkarni" w:date="2023-09-07T17:40:00Z">
        <w:r>
          <w:t>///</w:t>
        </w:r>
        <w:commentRangeEnd w:id="161"/>
        <w:r>
          <w:rPr>
            <w:rStyle w:val="CommentReference"/>
            <w:rFonts w:eastAsiaTheme="minorHAnsi"/>
            <w:lang w:val="en-US"/>
          </w:rPr>
          <w:commentReference w:id="161"/>
        </w:r>
      </w:ins>
    </w:p>
    <w:p w14:paraId="7B70ADEF" w14:textId="5F137906" w:rsidR="00DB4088" w:rsidRDefault="00DB4088" w:rsidP="00DB4088">
      <w:pPr>
        <w:pStyle w:val="H3-Subheading"/>
      </w:pPr>
      <w:r>
        <w:t>TCP and IP: The Dynamic Duo</w:t>
      </w:r>
    </w:p>
    <w:p w14:paraId="660122BE" w14:textId="76244EA7" w:rsidR="00DB4088" w:rsidRDefault="00DB4088">
      <w:pPr>
        <w:pStyle w:val="P-Regular"/>
        <w:pPrChange w:id="163" w:author="Rounak Kulkarni" w:date="2023-09-07T17:41:00Z">
          <w:pPr/>
        </w:pPrChange>
      </w:pPr>
      <w:r>
        <w:t>TCP and IP are two distinct but intertwined protocols within the suite</w:t>
      </w:r>
      <w:r w:rsidR="000D4684">
        <w:t xml:space="preserve"> of TCP/IP</w:t>
      </w:r>
      <w:r>
        <w:t xml:space="preserve">. </w:t>
      </w:r>
      <w:commentRangeStart w:id="164"/>
      <w:r>
        <w:t xml:space="preserve">IP is responsible for delivering packets from the source host to the destination host based on the IP addresses. </w:t>
      </w:r>
      <w:commentRangeEnd w:id="164"/>
      <w:r w:rsidR="00785A8A">
        <w:rPr>
          <w:rStyle w:val="CommentReference"/>
        </w:rPr>
        <w:commentReference w:id="164"/>
      </w:r>
      <w:r>
        <w:t xml:space="preserve">It does not guarantee </w:t>
      </w:r>
      <w:r w:rsidR="0079391B">
        <w:t>delivery,</w:t>
      </w:r>
      <w:r>
        <w:t xml:space="preserve"> nor does it ensure correct sequence or avoid duplicate delivery.</w:t>
      </w:r>
    </w:p>
    <w:p w14:paraId="6A345F99" w14:textId="2901E8D5" w:rsidR="00DB4088" w:rsidRDefault="00DB4088">
      <w:pPr>
        <w:pStyle w:val="P-Regular"/>
        <w:pPrChange w:id="165" w:author="Rounak Kulkarni" w:date="2023-09-07T17:41:00Z">
          <w:pPr/>
        </w:pPrChange>
      </w:pPr>
      <w:r>
        <w:t>On the other hand, TCP is all about reliability. It ensures data integrity and delivers data in the correct order. By establishing connections, sequencing data packets, and acknowledging received packets, TCP ensures that communication is reliable and error-free.</w:t>
      </w:r>
    </w:p>
    <w:p w14:paraId="76444FE3" w14:textId="421103A9" w:rsidR="00DB4088" w:rsidRDefault="00DB4088" w:rsidP="00DB4088">
      <w:pPr>
        <w:pStyle w:val="H3-Subheading"/>
      </w:pPr>
      <w:r>
        <w:t xml:space="preserve">Significance in </w:t>
      </w:r>
      <w:r w:rsidR="003B79B4">
        <w:t>today’s world</w:t>
      </w:r>
    </w:p>
    <w:p w14:paraId="310CE9C4" w14:textId="28CF7ACB" w:rsidR="00DB4088" w:rsidRDefault="00DB4088">
      <w:pPr>
        <w:pStyle w:val="P-Regular"/>
        <w:pPrChange w:id="166" w:author="Rounak Kulkarni" w:date="2023-09-07T17:42:00Z">
          <w:pPr/>
        </w:pPrChange>
      </w:pPr>
      <w:r>
        <w:t xml:space="preserve">Decades after its inception, TCP/IP remains at the heart of the Internet and intranet infrastructure. Its robustness, adaptability, and scalability have allowed it to accommodate </w:t>
      </w:r>
      <w:r w:rsidR="00C50B8C">
        <w:t xml:space="preserve">global </w:t>
      </w:r>
      <w:r w:rsidR="00880228">
        <w:t>communications’</w:t>
      </w:r>
      <w:r w:rsidR="00C50B8C">
        <w:t xml:space="preserve"> ever-growing and ever-changing nature</w:t>
      </w:r>
      <w:r>
        <w:t>. From browsing web pages and streaming videos to conducting financial transactions and managing critical infrastructure, TCP/IP plays an integral role.</w:t>
      </w:r>
    </w:p>
    <w:p w14:paraId="3888819A" w14:textId="5770CE62" w:rsidR="00767BA9" w:rsidRDefault="00DB4088">
      <w:pPr>
        <w:pStyle w:val="P-Regular"/>
        <w:pPrChange w:id="167" w:author="Rounak Kulkarni" w:date="2023-09-07T17:42:00Z">
          <w:pPr/>
        </w:pPrChange>
      </w:pPr>
      <w:r>
        <w:lastRenderedPageBreak/>
        <w:t>As the world becomes more interconnected, the importance of understanding the intricacies of TCP/IP becomes even more paramount. It’s not just the backbone of the Internet but also an embodiment of the principles of open communication, interoperability, and resilience.</w:t>
      </w:r>
    </w:p>
    <w:p w14:paraId="67E0C8D6" w14:textId="4A11911E" w:rsidR="00767BA9" w:rsidRPr="00C43FE0" w:rsidRDefault="000D4684" w:rsidP="00767BA9">
      <w:pPr>
        <w:pStyle w:val="H2-Heading"/>
      </w:pPr>
      <w:r>
        <w:t xml:space="preserve">What other </w:t>
      </w:r>
      <w:r w:rsidR="003B79B4">
        <w:t>network protocols are used today?</w:t>
      </w:r>
    </w:p>
    <w:p w14:paraId="6D1A7CAA" w14:textId="3741BC63" w:rsidR="00CC67E4" w:rsidRDefault="00CC67E4" w:rsidP="00CC67E4">
      <w:r>
        <w:t xml:space="preserve">The vast digital ecosystem we navigate daily is facilitated by a myriad of rules and conventions, collectively known as protocols. Within the multilayered structure of networking, the transport layer holds a pivotal role, ensuring the effective and efficient communication of data between devices. One of the standout stars of this layer is the </w:t>
      </w:r>
      <w:del w:id="168" w:author="Rounak Kulkarni" w:date="2023-09-07T17:43:00Z">
        <w:r w:rsidDel="003B79B4">
          <w:delText>User Datagram Protocol (</w:delText>
        </w:r>
      </w:del>
      <w:r>
        <w:t>UDP</w:t>
      </w:r>
      <w:del w:id="169" w:author="Rounak Kulkarni" w:date="2023-09-07T17:43:00Z">
        <w:r w:rsidDel="003B79B4">
          <w:delText>)</w:delText>
        </w:r>
      </w:del>
      <w:r>
        <w:t>. But, just like an actor can't perform a play alone, UDP is just one of the many transport protocols in the ensemble, each playing its unique part.</w:t>
      </w:r>
    </w:p>
    <w:p w14:paraId="2C2D74CE" w14:textId="76CE7F0A" w:rsidR="00CC67E4" w:rsidRDefault="00CC67E4" w:rsidP="00CC67E4">
      <w:pPr>
        <w:pStyle w:val="H3-Subheading"/>
      </w:pPr>
      <w:r>
        <w:t>Understanding UDP</w:t>
      </w:r>
    </w:p>
    <w:p w14:paraId="3D06A010" w14:textId="21B1B770" w:rsidR="00CC67E4" w:rsidRDefault="00CC67E4">
      <w:pPr>
        <w:pStyle w:val="P-Regular"/>
        <w:pPrChange w:id="170" w:author="Rounak Kulkarni" w:date="2023-09-07T17:43:00Z">
          <w:pPr/>
        </w:pPrChange>
      </w:pPr>
      <w:r>
        <w:t>UDP</w:t>
      </w:r>
      <w:ins w:id="171" w:author="Rounak Kulkarni" w:date="2023-09-07T17:43:00Z">
        <w:r w:rsidR="003B79B4">
          <w:t xml:space="preserve"> </w:t>
        </w:r>
      </w:ins>
      <w:del w:id="172" w:author="Rounak Kulkarni" w:date="2023-09-07T17:43:00Z">
        <w:r w:rsidDel="003B79B4">
          <w:delText xml:space="preserve">, or User Datagram Protocol, </w:delText>
        </w:r>
      </w:del>
      <w:r>
        <w:t xml:space="preserve">is defined by its simplicity and speed. Unlike its counterpart, the </w:t>
      </w:r>
      <w:del w:id="173" w:author="Rounak Kulkarni" w:date="2023-09-07T17:43:00Z">
        <w:r w:rsidDel="003B79B4">
          <w:delText>Transmission Control Protocol (</w:delText>
        </w:r>
      </w:del>
      <w:r>
        <w:t>TCP</w:t>
      </w:r>
      <w:del w:id="174" w:author="Rounak Kulkarni" w:date="2023-09-07T17:43:00Z">
        <w:r w:rsidDel="003B79B4">
          <w:delText>)</w:delText>
        </w:r>
      </w:del>
      <w:r>
        <w:t xml:space="preserve">, which emphasizes reliability and order, UDP sends data packets without establishing a connection or ensuring that the packets are received in order. Its </w:t>
      </w:r>
      <w:del w:id="175" w:author="Rounak Kulkarni" w:date="2023-09-07T17:43:00Z">
        <w:r w:rsidRPr="003B79B4" w:rsidDel="003B79B4">
          <w:rPr>
            <w:rStyle w:val="P-Italics"/>
            <w:rPrChange w:id="176" w:author="Rounak Kulkarni" w:date="2023-09-07T17:43:00Z">
              <w:rPr/>
            </w:rPrChange>
          </w:rPr>
          <w:delText>"</w:delText>
        </w:r>
      </w:del>
      <w:r w:rsidRPr="003B79B4">
        <w:rPr>
          <w:rStyle w:val="P-Italics"/>
          <w:rPrChange w:id="177" w:author="Rounak Kulkarni" w:date="2023-09-07T17:43:00Z">
            <w:rPr/>
          </w:rPrChange>
        </w:rPr>
        <w:t>fire-and-forget</w:t>
      </w:r>
      <w:del w:id="178" w:author="Rounak Kulkarni" w:date="2023-09-07T17:43:00Z">
        <w:r w:rsidDel="003B79B4">
          <w:delText>"</w:delText>
        </w:r>
      </w:del>
      <w:r>
        <w:t xml:space="preserve"> methodology is what makes it both efficient and sometimes unreliable. Without the overhead of establishing connections or verifying data receipt, UDP can transmit data faster.</w:t>
      </w:r>
    </w:p>
    <w:p w14:paraId="42374AF9" w14:textId="45F33DA4" w:rsidR="00CC67E4" w:rsidRDefault="00CC67E4" w:rsidP="00CC67E4">
      <w:pPr>
        <w:pStyle w:val="H3-Subheading"/>
      </w:pPr>
      <w:r>
        <w:t xml:space="preserve">Where </w:t>
      </w:r>
      <w:r w:rsidR="003B79B4">
        <w:t xml:space="preserve">does </w:t>
      </w:r>
      <w:ins w:id="179" w:author="Rounak Kulkarni" w:date="2023-09-07T17:43:00Z">
        <w:r w:rsidR="003B79B4">
          <w:t>UDP</w:t>
        </w:r>
      </w:ins>
      <w:del w:id="180" w:author="Rounak Kulkarni" w:date="2023-09-07T17:43:00Z">
        <w:r w:rsidR="003B79B4" w:rsidDel="003B79B4">
          <w:delText>udp</w:delText>
        </w:r>
      </w:del>
      <w:r w:rsidR="003B79B4">
        <w:t xml:space="preserve"> shine</w:t>
      </w:r>
      <w:ins w:id="181" w:author="Rounak Kulkarni" w:date="2023-09-07T17:43:00Z">
        <w:r w:rsidR="003B79B4">
          <w:t>?</w:t>
        </w:r>
      </w:ins>
    </w:p>
    <w:p w14:paraId="719BC82B" w14:textId="08479537" w:rsidR="00CC67E4" w:rsidRDefault="00CC67E4">
      <w:pPr>
        <w:pStyle w:val="P-Regular"/>
        <w:pPrChange w:id="182" w:author="Rounak Kulkarni" w:date="2023-09-07T17:45:00Z">
          <w:pPr/>
        </w:pPrChange>
      </w:pPr>
      <w:r>
        <w:t xml:space="preserve">Streaming services, online gaming, and </w:t>
      </w:r>
      <w:del w:id="183" w:author="Rounak Kulkarni" w:date="2023-09-07T17:43:00Z">
        <w:r w:rsidRPr="003B79B4" w:rsidDel="003B79B4">
          <w:rPr>
            <w:rStyle w:val="P-Keyword"/>
            <w:rPrChange w:id="184" w:author="Rounak Kulkarni" w:date="2023-09-07T17:44:00Z">
              <w:rPr/>
            </w:rPrChange>
          </w:rPr>
          <w:delText>VoIP (</w:delText>
        </w:r>
      </w:del>
      <w:r w:rsidRPr="003B79B4">
        <w:rPr>
          <w:rStyle w:val="P-Keyword"/>
          <w:rPrChange w:id="185" w:author="Rounak Kulkarni" w:date="2023-09-07T17:44:00Z">
            <w:rPr/>
          </w:rPrChange>
        </w:rPr>
        <w:t>Voice over Internet Protocol</w:t>
      </w:r>
      <w:ins w:id="186" w:author="Rounak Kulkarni" w:date="2023-09-07T17:43:00Z">
        <w:r w:rsidR="003B79B4">
          <w:t xml:space="preserve"> (</w:t>
        </w:r>
      </w:ins>
      <w:ins w:id="187" w:author="Rounak Kulkarni" w:date="2023-09-07T17:44:00Z">
        <w:r w:rsidR="003B79B4" w:rsidRPr="003B79B4">
          <w:rPr>
            <w:rStyle w:val="P-Keyword"/>
            <w:rPrChange w:id="188" w:author="Rounak Kulkarni" w:date="2023-09-07T17:44:00Z">
              <w:rPr/>
            </w:rPrChange>
          </w:rPr>
          <w:t>VoIP</w:t>
        </w:r>
      </w:ins>
      <w:r>
        <w:t>) are arenas where UDP is most favored. In these scenarios, speed is of the essence. For instance, when watching a live stream, it's more crucial to get the data quickly than to ensure every single packet is received. A few missing frames in a video or milliseconds in a voice call won't significantly disrupt the user experience, making UDP the protocol of choice.</w:t>
      </w:r>
    </w:p>
    <w:p w14:paraId="3120046F" w14:textId="17CB6C53" w:rsidR="00CC67E4" w:rsidRDefault="00CC67E4">
      <w:pPr>
        <w:pStyle w:val="P-Regular"/>
        <w:pPrChange w:id="189" w:author="Rounak Kulkarni" w:date="2023-09-07T17:45:00Z">
          <w:pPr>
            <w:pStyle w:val="H3-Subheading"/>
          </w:pPr>
        </w:pPrChange>
      </w:pPr>
      <w:commentRangeStart w:id="190"/>
      <w:del w:id="191" w:author="Rounak Kulkarni" w:date="2023-09-07T17:44:00Z">
        <w:r w:rsidDel="003B79B4">
          <w:delText>O</w:delText>
        </w:r>
      </w:del>
      <w:ins w:id="192" w:author="Rounak Kulkarni" w:date="2023-09-07T17:44:00Z">
        <w:r w:rsidR="003B79B4">
          <w:t>Here are a few o</w:t>
        </w:r>
      </w:ins>
      <w:r>
        <w:t xml:space="preserve">ther </w:t>
      </w:r>
      <w:ins w:id="193" w:author="Rounak Kulkarni" w:date="2023-09-07T17:44:00Z">
        <w:r w:rsidR="003B79B4">
          <w:t>t</w:t>
        </w:r>
      </w:ins>
      <w:del w:id="194" w:author="Rounak Kulkarni" w:date="2023-09-07T17:44:00Z">
        <w:r w:rsidDel="003B79B4">
          <w:delText>T</w:delText>
        </w:r>
      </w:del>
      <w:r>
        <w:t xml:space="preserve">ransport </w:t>
      </w:r>
      <w:ins w:id="195" w:author="Rounak Kulkarni" w:date="2023-09-07T17:44:00Z">
        <w:r w:rsidR="003B79B4">
          <w:t>p</w:t>
        </w:r>
      </w:ins>
      <w:del w:id="196" w:author="Rounak Kulkarni" w:date="2023-09-07T17:44:00Z">
        <w:r w:rsidDel="003B79B4">
          <w:delText>P</w:delText>
        </w:r>
      </w:del>
      <w:r>
        <w:t>rotocols</w:t>
      </w:r>
      <w:ins w:id="197" w:author="Rounak Kulkarni" w:date="2023-09-07T17:44:00Z">
        <w:r w:rsidR="003B79B4">
          <w:t>:</w:t>
        </w:r>
        <w:commentRangeEnd w:id="190"/>
        <w:r w:rsidR="003B79B4">
          <w:rPr>
            <w:rStyle w:val="CommentReference"/>
            <w:rFonts w:eastAsiaTheme="minorHAnsi"/>
            <w:lang w:val="en-US"/>
          </w:rPr>
          <w:commentReference w:id="190"/>
        </w:r>
      </w:ins>
    </w:p>
    <w:p w14:paraId="06C10780" w14:textId="40E341FD" w:rsidR="00CC67E4" w:rsidRDefault="00CC67E4" w:rsidP="00554FA9">
      <w:pPr>
        <w:pStyle w:val="L-Bullets"/>
      </w:pPr>
      <w:del w:id="198" w:author="Rounak Kulkarni" w:date="2023-09-07T17:45:00Z">
        <w:r w:rsidRPr="003B79B4" w:rsidDel="003B79B4">
          <w:rPr>
            <w:rStyle w:val="P-Keyword"/>
            <w:rPrChange w:id="199" w:author="Rounak Kulkarni" w:date="2023-09-07T17:45:00Z">
              <w:rPr>
                <w:rStyle w:val="P-Bold"/>
              </w:rPr>
            </w:rPrChange>
          </w:rPr>
          <w:delText>SCTP (</w:delText>
        </w:r>
      </w:del>
      <w:r w:rsidRPr="003B79B4">
        <w:rPr>
          <w:rStyle w:val="P-Keyword"/>
          <w:rPrChange w:id="200" w:author="Rounak Kulkarni" w:date="2023-09-07T17:45:00Z">
            <w:rPr>
              <w:rStyle w:val="P-Bold"/>
            </w:rPr>
          </w:rPrChange>
        </w:rPr>
        <w:t>Stream Control Transmission Protocol</w:t>
      </w:r>
      <w:ins w:id="201" w:author="Rounak Kulkarni" w:date="2023-09-07T17:45:00Z">
        <w:r w:rsidR="003B79B4" w:rsidRPr="003B79B4">
          <w:rPr>
            <w:rStyle w:val="P-Keyword"/>
            <w:rPrChange w:id="202" w:author="Rounak Kulkarni" w:date="2023-09-07T17:45:00Z">
              <w:rPr>
                <w:rStyle w:val="P-Bold"/>
              </w:rPr>
            </w:rPrChange>
          </w:rPr>
          <w:t xml:space="preserve"> (SCTP</w:t>
        </w:r>
      </w:ins>
      <w:r w:rsidRPr="003B79B4">
        <w:rPr>
          <w:rStyle w:val="P-Keyword"/>
          <w:rPrChange w:id="203" w:author="Rounak Kulkarni" w:date="2023-09-07T17:45:00Z">
            <w:rPr>
              <w:rStyle w:val="P-Bold"/>
            </w:rPr>
          </w:rPrChange>
        </w:rPr>
        <w:t>)</w:t>
      </w:r>
      <w:r>
        <w:t>: Combining the best of TCP and UDP, SCTP can send multiple streams of data at once, making it particularly effective for transporting multimedia data. It's both reliable and preserves message boundaries, unlike TCP.</w:t>
      </w:r>
    </w:p>
    <w:p w14:paraId="3CA3E4F0" w14:textId="2D61762B" w:rsidR="00CC67E4" w:rsidRDefault="00CC67E4" w:rsidP="00554FA9">
      <w:pPr>
        <w:pStyle w:val="L-Bullets"/>
        <w:rPr>
          <w:ins w:id="204" w:author="Rounak Kulkarni" w:date="2023-09-07T17:46:00Z"/>
        </w:rPr>
      </w:pPr>
      <w:del w:id="205" w:author="Rounak Kulkarni" w:date="2023-09-07T17:46:00Z">
        <w:r w:rsidRPr="003B79B4" w:rsidDel="003B79B4">
          <w:rPr>
            <w:rStyle w:val="P-Keyword"/>
            <w:rPrChange w:id="206" w:author="Rounak Kulkarni" w:date="2023-09-07T17:46:00Z">
              <w:rPr>
                <w:rStyle w:val="P-Bold"/>
              </w:rPr>
            </w:rPrChange>
          </w:rPr>
          <w:lastRenderedPageBreak/>
          <w:delText>DCCP (</w:delText>
        </w:r>
      </w:del>
      <w:r w:rsidRPr="003B79B4">
        <w:rPr>
          <w:rStyle w:val="P-Keyword"/>
          <w:rPrChange w:id="207" w:author="Rounak Kulkarni" w:date="2023-09-07T17:46:00Z">
            <w:rPr>
              <w:rStyle w:val="P-Bold"/>
            </w:rPr>
          </w:rPrChange>
        </w:rPr>
        <w:t>Datagram Congestion Control Protocol</w:t>
      </w:r>
      <w:ins w:id="208" w:author="Rounak Kulkarni" w:date="2023-09-07T17:46:00Z">
        <w:r w:rsidR="003B79B4" w:rsidRPr="003B79B4">
          <w:rPr>
            <w:rStyle w:val="P-Keyword"/>
            <w:rPrChange w:id="209" w:author="Rounak Kulkarni" w:date="2023-09-07T17:46:00Z">
              <w:rPr>
                <w:rStyle w:val="P-Bold"/>
              </w:rPr>
            </w:rPrChange>
          </w:rPr>
          <w:t xml:space="preserve"> (DCCP</w:t>
        </w:r>
      </w:ins>
      <w:r w:rsidRPr="003B79B4">
        <w:rPr>
          <w:rStyle w:val="P-Keyword"/>
          <w:rPrChange w:id="210" w:author="Rounak Kulkarni" w:date="2023-09-07T17:46:00Z">
            <w:rPr>
              <w:rStyle w:val="P-Bold"/>
            </w:rPr>
          </w:rPrChange>
        </w:rPr>
        <w:t>)</w:t>
      </w:r>
      <w:r>
        <w:t>: This protocol aims to offer a middle ground between TCP and UDP. It's designed for applications that need more than UDP's best-effort service but less than TCP's guaranteed delivery.</w:t>
      </w:r>
    </w:p>
    <w:p w14:paraId="0EFF0C64" w14:textId="1A2914E7" w:rsidR="003B79B4" w:rsidRDefault="003B79B4">
      <w:pPr>
        <w:pStyle w:val="P-Regular"/>
        <w:pPrChange w:id="211" w:author="Rounak Kulkarni" w:date="2023-09-07T17:46:00Z">
          <w:pPr>
            <w:pStyle w:val="L-Bullets"/>
          </w:pPr>
        </w:pPrChange>
      </w:pPr>
      <w:commentRangeStart w:id="212"/>
      <w:ins w:id="213" w:author="Rounak Kulkarni" w:date="2023-09-07T17:46:00Z">
        <w:r>
          <w:t>///</w:t>
        </w:r>
        <w:commentRangeEnd w:id="212"/>
        <w:r>
          <w:rPr>
            <w:rStyle w:val="CommentReference"/>
            <w:rFonts w:eastAsiaTheme="minorHAnsi"/>
            <w:lang w:val="en-US"/>
          </w:rPr>
          <w:commentReference w:id="212"/>
        </w:r>
      </w:ins>
    </w:p>
    <w:p w14:paraId="76929C7B" w14:textId="6BCBFA6D" w:rsidR="00CC67E4" w:rsidRDefault="00CC67E4" w:rsidP="00CC67E4">
      <w:pPr>
        <w:pStyle w:val="H3-Subheading"/>
      </w:pPr>
      <w:r>
        <w:t xml:space="preserve">Why </w:t>
      </w:r>
      <w:r w:rsidR="003B79B4">
        <w:t>do we need multiple transport protocols?</w:t>
      </w:r>
    </w:p>
    <w:p w14:paraId="5AAC22D5" w14:textId="55A5BF7C" w:rsidR="00CC67E4" w:rsidRDefault="00CC67E4">
      <w:pPr>
        <w:pStyle w:val="P-Regular"/>
        <w:pPrChange w:id="214" w:author="Rounak Kulkarni" w:date="2023-09-07T17:46:00Z">
          <w:pPr/>
        </w:pPrChange>
      </w:pPr>
      <w:r>
        <w:t>Different digital interactions have varied requirements. While sending an email, it's crucial that every bit of data gets to the recipient in order. But when playing an online game, timely data transfer is more important than perfect accuracy. By having a repertoire of transport protocols, the digital realm can cater to diverse communication needs, ensuring that users have the best possible experience.</w:t>
      </w:r>
    </w:p>
    <w:p w14:paraId="3585960E" w14:textId="7AF6C208" w:rsidR="00767BA9" w:rsidRDefault="00431C81">
      <w:pPr>
        <w:pStyle w:val="P-Regular"/>
        <w:pPrChange w:id="215" w:author="Rounak Kulkarni" w:date="2023-09-07T17:46:00Z">
          <w:pPr/>
        </w:pPrChange>
      </w:pPr>
      <w:r>
        <w:t xml:space="preserve">With its ensemble of protocols, the transport layer </w:t>
      </w:r>
      <w:r w:rsidR="00CC67E4">
        <w:t>exemplifies the versatility and adaptability of digital communication systems. While UDP stands out with its simplicity and speed, it is just a part of the bigger picture, complemented by other protocols designed to cater to specific communication needs. As technology evolves and our digital interactions diversify, understanding these protocols becomes increasingly essential in harnessing the full potential of our interconnected world.</w:t>
      </w:r>
    </w:p>
    <w:p w14:paraId="60DA6888" w14:textId="19572B57" w:rsidR="00767BA9" w:rsidRPr="00C43FE0" w:rsidRDefault="00767BA9" w:rsidP="00767BA9">
      <w:pPr>
        <w:pStyle w:val="H2-Heading"/>
      </w:pPr>
      <w:r w:rsidRPr="00C43FE0">
        <w:t xml:space="preserve">Application </w:t>
      </w:r>
      <w:r w:rsidR="00BE067D" w:rsidRPr="00C43FE0">
        <w:t>layer protocols</w:t>
      </w:r>
    </w:p>
    <w:p w14:paraId="4579F163" w14:textId="7F907643" w:rsidR="00CC67E4" w:rsidRDefault="00CC67E4">
      <w:pPr>
        <w:pStyle w:val="P-Regular"/>
        <w:pPrChange w:id="216" w:author="Rounak Kulkarni" w:date="2023-09-07T18:02:00Z">
          <w:pPr/>
        </w:pPrChange>
      </w:pPr>
      <w:r>
        <w:t xml:space="preserve">In the intricate realm of networking, the application layer stands as the interface between the user and the underlying network processes. </w:t>
      </w:r>
      <w:r w:rsidR="00431C81">
        <w:t>Here,</w:t>
      </w:r>
      <w:r>
        <w:t xml:space="preserve"> we find application layer protocols, the unsung heroes that govern software-based communications, ensuring that data is properly packaged, transmitted, and interpreted. While the layers beneath it handle aspects like routing, delivery, and error checking, the application layer focuses on user services and end-to-end communication.</w:t>
      </w:r>
    </w:p>
    <w:p w14:paraId="722E2BCB" w14:textId="2BC5B6F8" w:rsidR="00CC67E4" w:rsidRDefault="00CC67E4" w:rsidP="00CC67E4">
      <w:pPr>
        <w:pStyle w:val="H3-Subheading"/>
      </w:pPr>
      <w:r>
        <w:t xml:space="preserve">Decoding </w:t>
      </w:r>
      <w:r w:rsidR="00BE067D">
        <w:t>application layer protocols</w:t>
      </w:r>
    </w:p>
    <w:p w14:paraId="3A487B83" w14:textId="38D17F4C" w:rsidR="00CC67E4" w:rsidRDefault="00CC67E4">
      <w:pPr>
        <w:pStyle w:val="P-Regular"/>
        <w:pPrChange w:id="217" w:author="Rounak Kulkarni" w:date="2023-09-07T18:02:00Z">
          <w:pPr/>
        </w:pPrChange>
      </w:pPr>
      <w:r>
        <w:t>Application layer protocols define the rules and conventions for network services. These protocols aren't necessarily about the application itself (like a web browser or email client) but rather the conventions they use to communicate over a network.</w:t>
      </w:r>
    </w:p>
    <w:p w14:paraId="1FAC9697" w14:textId="3692F648" w:rsidR="00BD19E4" w:rsidRPr="00BD19E4" w:rsidRDefault="00BE067D">
      <w:pPr>
        <w:pStyle w:val="P-Regular"/>
        <w:pPrChange w:id="218" w:author="Rounak Kulkarni" w:date="2023-09-07T18:08:00Z">
          <w:pPr>
            <w:pStyle w:val="H3-Subheading"/>
          </w:pPr>
        </w:pPrChange>
      </w:pPr>
      <w:ins w:id="219" w:author="Rounak Kulkarni" w:date="2023-09-07T18:08:00Z">
        <w:r>
          <w:t xml:space="preserve">The following list </w:t>
        </w:r>
      </w:ins>
      <w:ins w:id="220" w:author="Rounak Kulkarni" w:date="2023-09-07T18:09:00Z">
        <w:r>
          <w:t>discusses</w:t>
        </w:r>
      </w:ins>
      <w:ins w:id="221" w:author="Rounak Kulkarni" w:date="2023-09-07T18:08:00Z">
        <w:r>
          <w:t xml:space="preserve"> </w:t>
        </w:r>
      </w:ins>
      <w:del w:id="222" w:author="Rounak Kulkarni" w:date="2023-09-07T18:08:00Z">
        <w:r w:rsidR="00CC67E4" w:rsidDel="00BE067D">
          <w:delText>S</w:delText>
        </w:r>
      </w:del>
      <w:ins w:id="223" w:author="Rounak Kulkarni" w:date="2023-09-07T18:08:00Z">
        <w:r>
          <w:t>s</w:t>
        </w:r>
      </w:ins>
      <w:r w:rsidR="00CC67E4">
        <w:t xml:space="preserve">ome </w:t>
      </w:r>
      <w:r>
        <w:t>prominent protocols of the application layer</w:t>
      </w:r>
      <w:ins w:id="224" w:author="Rounak Kulkarni" w:date="2023-09-07T18:08:00Z">
        <w:r>
          <w:t>:</w:t>
        </w:r>
      </w:ins>
    </w:p>
    <w:p w14:paraId="67BAEE0B" w14:textId="051D15ED" w:rsidR="00CC67E4" w:rsidRDefault="00CC67E4" w:rsidP="00554FA9">
      <w:pPr>
        <w:pStyle w:val="L-Bullets"/>
      </w:pPr>
      <w:r w:rsidRPr="00BE067D">
        <w:rPr>
          <w:rStyle w:val="P-Keyword"/>
          <w:rPrChange w:id="225" w:author="Rounak Kulkarni" w:date="2023-09-07T18:09:00Z">
            <w:rPr>
              <w:rStyle w:val="P-Bold"/>
            </w:rPr>
          </w:rPrChange>
        </w:rPr>
        <w:lastRenderedPageBreak/>
        <w:t>HTTP/HTTPS</w:t>
      </w:r>
      <w:del w:id="226" w:author="Rounak Kulkarni" w:date="2023-09-07T18:09:00Z">
        <w:r w:rsidRPr="00BE067D" w:rsidDel="00BE067D">
          <w:rPr>
            <w:rStyle w:val="P-Keyword"/>
            <w:rPrChange w:id="227" w:author="Rounak Kulkarni" w:date="2023-09-07T18:09:00Z">
              <w:rPr>
                <w:rStyle w:val="P-Bold"/>
              </w:rPr>
            </w:rPrChange>
          </w:rPr>
          <w:delText xml:space="preserve"> </w:delText>
        </w:r>
        <w:r w:rsidRPr="00BD19E4" w:rsidDel="00BE067D">
          <w:rPr>
            <w:rStyle w:val="P-Bold"/>
          </w:rPr>
          <w:delText>(HyperText Transfer Protocol/Secure)</w:delText>
        </w:r>
      </w:del>
      <w:r>
        <w:t xml:space="preserve">: These </w:t>
      </w:r>
      <w:r w:rsidR="00431C81">
        <w:t>rules govern</w:t>
      </w:r>
      <w:r>
        <w:t xml:space="preserve"> web browsers and servers, making websites accessible. HTTP fetches web pages, while HTTPS does the same with added encryption for security.</w:t>
      </w:r>
    </w:p>
    <w:p w14:paraId="219F810A" w14:textId="29621AF1" w:rsidR="00CC67E4" w:rsidRDefault="00CC67E4" w:rsidP="00554FA9">
      <w:pPr>
        <w:pStyle w:val="L-Bullets"/>
      </w:pPr>
      <w:r w:rsidRPr="00BE067D">
        <w:rPr>
          <w:rStyle w:val="P-Keyword"/>
          <w:rPrChange w:id="228" w:author="Rounak Kulkarni" w:date="2023-09-07T18:09:00Z">
            <w:rPr>
              <w:rStyle w:val="P-Bold"/>
            </w:rPr>
          </w:rPrChange>
        </w:rPr>
        <w:t>FTP</w:t>
      </w:r>
      <w:del w:id="229" w:author="Rounak Kulkarni" w:date="2023-09-07T18:09:00Z">
        <w:r w:rsidRPr="00BD19E4" w:rsidDel="00BE067D">
          <w:rPr>
            <w:rStyle w:val="P-Bold"/>
          </w:rPr>
          <w:delText xml:space="preserve"> (File Transfer Protocol)</w:delText>
        </w:r>
      </w:del>
      <w:r>
        <w:t>: As the name suggests, FTP is about transferring files between a client and a server, allowing for uploads and downloads.</w:t>
      </w:r>
    </w:p>
    <w:p w14:paraId="7264726B" w14:textId="3FA8B5E0" w:rsidR="00CC67E4" w:rsidRDefault="00CC67E4" w:rsidP="00554FA9">
      <w:pPr>
        <w:pStyle w:val="L-Bullets"/>
      </w:pPr>
      <w:r w:rsidRPr="00BE067D">
        <w:rPr>
          <w:rStyle w:val="P-Keyword"/>
          <w:rPrChange w:id="230" w:author="Rounak Kulkarni" w:date="2023-09-07T18:09:00Z">
            <w:rPr>
              <w:rStyle w:val="P-Bold"/>
            </w:rPr>
          </w:rPrChange>
        </w:rPr>
        <w:t>SMTP</w:t>
      </w:r>
      <w:del w:id="231" w:author="Rounak Kulkarni" w:date="2023-09-07T18:09:00Z">
        <w:r w:rsidRPr="00BD19E4" w:rsidDel="00BE067D">
          <w:rPr>
            <w:rStyle w:val="P-Bold"/>
          </w:rPr>
          <w:delText xml:space="preserve"> (Simple Mail Transfer Protocol) and POP/IMAP</w:delText>
        </w:r>
      </w:del>
      <w:r>
        <w:t xml:space="preserve">: While SMTP is used for sending emails, </w:t>
      </w:r>
      <w:del w:id="232" w:author="Rounak Kulkarni" w:date="2023-09-07T18:09:00Z">
        <w:r w:rsidRPr="00BE067D" w:rsidDel="00BE067D">
          <w:rPr>
            <w:rStyle w:val="P-Keyword"/>
            <w:rPrChange w:id="233" w:author="Rounak Kulkarni" w:date="2023-09-07T18:09:00Z">
              <w:rPr/>
            </w:rPrChange>
          </w:rPr>
          <w:delText>POP (</w:delText>
        </w:r>
      </w:del>
      <w:r w:rsidRPr="00BE067D">
        <w:rPr>
          <w:rStyle w:val="P-Keyword"/>
          <w:rPrChange w:id="234" w:author="Rounak Kulkarni" w:date="2023-09-07T18:09:00Z">
            <w:rPr/>
          </w:rPrChange>
        </w:rPr>
        <w:t>Post Office Protocol</w:t>
      </w:r>
      <w:ins w:id="235" w:author="Rounak Kulkarni" w:date="2023-09-07T18:09:00Z">
        <w:r w:rsidR="00BE067D">
          <w:t xml:space="preserve"> (</w:t>
        </w:r>
        <w:r w:rsidR="00BE067D" w:rsidRPr="00BE067D">
          <w:rPr>
            <w:rStyle w:val="P-Keyword"/>
            <w:rPrChange w:id="236" w:author="Rounak Kulkarni" w:date="2023-09-07T18:09:00Z">
              <w:rPr/>
            </w:rPrChange>
          </w:rPr>
          <w:t>POP</w:t>
        </w:r>
      </w:ins>
      <w:r>
        <w:t xml:space="preserve">) and </w:t>
      </w:r>
      <w:del w:id="237" w:author="Rounak Kulkarni" w:date="2023-09-07T18:09:00Z">
        <w:r w:rsidRPr="00BE067D" w:rsidDel="00BE067D">
          <w:rPr>
            <w:rStyle w:val="P-Keyword"/>
            <w:rPrChange w:id="238" w:author="Rounak Kulkarni" w:date="2023-09-07T18:09:00Z">
              <w:rPr/>
            </w:rPrChange>
          </w:rPr>
          <w:delText>IMAP (</w:delText>
        </w:r>
      </w:del>
      <w:r w:rsidRPr="00BE067D">
        <w:rPr>
          <w:rStyle w:val="P-Keyword"/>
          <w:rPrChange w:id="239" w:author="Rounak Kulkarni" w:date="2023-09-07T18:09:00Z">
            <w:rPr/>
          </w:rPrChange>
        </w:rPr>
        <w:t>Internet Message Access Protocol</w:t>
      </w:r>
      <w:ins w:id="240" w:author="Rounak Kulkarni" w:date="2023-09-07T18:09:00Z">
        <w:r w:rsidR="00BE067D">
          <w:t xml:space="preserve"> (</w:t>
        </w:r>
        <w:r w:rsidR="00BE067D" w:rsidRPr="00BE067D">
          <w:rPr>
            <w:rStyle w:val="P-Keyword"/>
            <w:rPrChange w:id="241" w:author="Rounak Kulkarni" w:date="2023-09-07T18:09:00Z">
              <w:rPr/>
            </w:rPrChange>
          </w:rPr>
          <w:t>IMAP</w:t>
        </w:r>
      </w:ins>
      <w:r>
        <w:t>) are for receiving. They ensure your emails find their way to the right inboxes.</w:t>
      </w:r>
    </w:p>
    <w:p w14:paraId="49DFBE53" w14:textId="2EC3909B" w:rsidR="00CC67E4" w:rsidRDefault="00CC67E4" w:rsidP="00554FA9">
      <w:pPr>
        <w:pStyle w:val="L-Bullets"/>
      </w:pPr>
      <w:del w:id="242" w:author="Rounak Kulkarni" w:date="2023-09-07T18:09:00Z">
        <w:r w:rsidRPr="00BE067D" w:rsidDel="00BE067D">
          <w:rPr>
            <w:rStyle w:val="P-Keyword"/>
            <w:rPrChange w:id="243" w:author="Rounak Kulkarni" w:date="2023-09-07T18:10:00Z">
              <w:rPr>
                <w:rStyle w:val="P-Bold"/>
              </w:rPr>
            </w:rPrChange>
          </w:rPr>
          <w:delText>DNS (</w:delText>
        </w:r>
      </w:del>
      <w:r w:rsidRPr="00BE067D">
        <w:rPr>
          <w:rStyle w:val="P-Keyword"/>
          <w:rPrChange w:id="244" w:author="Rounak Kulkarni" w:date="2023-09-07T18:10:00Z">
            <w:rPr>
              <w:rStyle w:val="P-Bold"/>
            </w:rPr>
          </w:rPrChange>
        </w:rPr>
        <w:t>Domain Name System</w:t>
      </w:r>
      <w:ins w:id="245" w:author="Rounak Kulkarni" w:date="2023-09-07T18:10:00Z">
        <w:r w:rsidR="00BE067D" w:rsidRPr="00BE067D">
          <w:rPr>
            <w:rStyle w:val="P-Keyword"/>
            <w:rPrChange w:id="246" w:author="Rounak Kulkarni" w:date="2023-09-07T18:10:00Z">
              <w:rPr>
                <w:rStyle w:val="P-Bold"/>
              </w:rPr>
            </w:rPrChange>
          </w:rPr>
          <w:t xml:space="preserve"> (DNS</w:t>
        </w:r>
      </w:ins>
      <w:r w:rsidRPr="00BE067D">
        <w:rPr>
          <w:rStyle w:val="P-Keyword"/>
          <w:rPrChange w:id="247" w:author="Rounak Kulkarni" w:date="2023-09-07T18:10:00Z">
            <w:rPr>
              <w:rStyle w:val="P-Bold"/>
            </w:rPr>
          </w:rPrChange>
        </w:rPr>
        <w:t>)</w:t>
      </w:r>
      <w:r>
        <w:t>: Ever wondered how website names (like www.example.com) translate to IP addresses? That's DNS in action, resolving domain names into IPs.</w:t>
      </w:r>
    </w:p>
    <w:p w14:paraId="246D08FE" w14:textId="18DD3E8E" w:rsidR="00CC67E4" w:rsidRDefault="00CC67E4" w:rsidP="00554FA9">
      <w:pPr>
        <w:pStyle w:val="L-Bullets"/>
        <w:rPr>
          <w:ins w:id="248" w:author="Rounak Kulkarni" w:date="2023-09-07T18:10:00Z"/>
        </w:rPr>
      </w:pPr>
      <w:del w:id="249" w:author="Rounak Kulkarni" w:date="2023-09-07T18:10:00Z">
        <w:r w:rsidRPr="00BE067D" w:rsidDel="00BE067D">
          <w:rPr>
            <w:rStyle w:val="P-Keyword"/>
            <w:rPrChange w:id="250" w:author="Rounak Kulkarni" w:date="2023-09-07T18:10:00Z">
              <w:rPr>
                <w:rStyle w:val="P-Bold"/>
              </w:rPr>
            </w:rPrChange>
          </w:rPr>
          <w:delText>DHCP (</w:delText>
        </w:r>
      </w:del>
      <w:r w:rsidRPr="00BE067D">
        <w:rPr>
          <w:rStyle w:val="P-Keyword"/>
          <w:rPrChange w:id="251" w:author="Rounak Kulkarni" w:date="2023-09-07T18:10:00Z">
            <w:rPr>
              <w:rStyle w:val="P-Bold"/>
            </w:rPr>
          </w:rPrChange>
        </w:rPr>
        <w:t>Dynamic Host Configuration Protocol</w:t>
      </w:r>
      <w:ins w:id="252" w:author="Rounak Kulkarni" w:date="2023-09-07T18:10:00Z">
        <w:r w:rsidR="00BE067D" w:rsidRPr="00BE067D">
          <w:rPr>
            <w:rStyle w:val="P-Keyword"/>
            <w:rPrChange w:id="253" w:author="Rounak Kulkarni" w:date="2023-09-07T18:10:00Z">
              <w:rPr>
                <w:rStyle w:val="P-Bold"/>
              </w:rPr>
            </w:rPrChange>
          </w:rPr>
          <w:t xml:space="preserve"> (DHCP</w:t>
        </w:r>
      </w:ins>
      <w:r w:rsidRPr="00BE067D">
        <w:rPr>
          <w:rStyle w:val="P-Keyword"/>
          <w:rPrChange w:id="254" w:author="Rounak Kulkarni" w:date="2023-09-07T18:10:00Z">
            <w:rPr>
              <w:rStyle w:val="P-Bold"/>
            </w:rPr>
          </w:rPrChange>
        </w:rPr>
        <w:t>)</w:t>
      </w:r>
      <w:r>
        <w:t>: DHCP automatically assigns IP addresses to devices on a network, making network management more efficient.</w:t>
      </w:r>
    </w:p>
    <w:p w14:paraId="7AB59823" w14:textId="1550D50F" w:rsidR="00BE067D" w:rsidRDefault="00BE067D">
      <w:pPr>
        <w:pStyle w:val="P-Regular"/>
        <w:pPrChange w:id="255" w:author="Rounak Kulkarni" w:date="2023-09-07T18:10:00Z">
          <w:pPr>
            <w:pStyle w:val="L-Bullets"/>
          </w:pPr>
        </w:pPrChange>
      </w:pPr>
      <w:commentRangeStart w:id="256"/>
      <w:ins w:id="257" w:author="Rounak Kulkarni" w:date="2023-09-07T18:10:00Z">
        <w:r>
          <w:t>//</w:t>
        </w:r>
        <w:commentRangeEnd w:id="256"/>
        <w:r>
          <w:rPr>
            <w:rStyle w:val="CommentReference"/>
            <w:rFonts w:eastAsiaTheme="minorHAnsi"/>
            <w:lang w:val="en-US"/>
          </w:rPr>
          <w:commentReference w:id="256"/>
        </w:r>
      </w:ins>
    </w:p>
    <w:p w14:paraId="05FEC441" w14:textId="087A9DE6" w:rsidR="00CC67E4" w:rsidRDefault="00CC67E4" w:rsidP="00CC67E4">
      <w:pPr>
        <w:pStyle w:val="H3-Subheading"/>
      </w:pPr>
      <w:r>
        <w:t xml:space="preserve">Why are </w:t>
      </w:r>
      <w:r w:rsidR="00BE067D">
        <w:t>application layer protocols crucial?</w:t>
      </w:r>
    </w:p>
    <w:p w14:paraId="4FC768DF" w14:textId="52AFED29" w:rsidR="00CC67E4" w:rsidRDefault="00CC67E4">
      <w:pPr>
        <w:pStyle w:val="P-Regular"/>
        <w:pPrChange w:id="258" w:author="Rounak Kulkarni" w:date="2023-09-07T18:10:00Z">
          <w:pPr/>
        </w:pPrChange>
      </w:pPr>
      <w:r>
        <w:t xml:space="preserve">While the transport and internet layers (with protocols like TCP, UDP, and IP) ensure data reaches the right device, </w:t>
      </w:r>
      <w:r w:rsidR="00431C81">
        <w:t>the application layer</w:t>
      </w:r>
      <w:r>
        <w:t xml:space="preserve"> guarantees </w:t>
      </w:r>
      <w:r w:rsidR="00431C81">
        <w:t xml:space="preserve">that </w:t>
      </w:r>
      <w:r>
        <w:t xml:space="preserve">the data is meaningful and usable to applications. For instance, while TCP ensures a file gets to your computer, </w:t>
      </w:r>
      <w:r w:rsidR="00431C81">
        <w:t>FTP</w:t>
      </w:r>
      <w:r>
        <w:t xml:space="preserve"> ensures the file is correctly fetched from a server.</w:t>
      </w:r>
    </w:p>
    <w:p w14:paraId="35E91441" w14:textId="300F08A8" w:rsidR="00767BA9" w:rsidRDefault="00CC67E4">
      <w:pPr>
        <w:pStyle w:val="P-Regular"/>
        <w:pPrChange w:id="259" w:author="Rounak Kulkarni" w:date="2023-09-07T18:10:00Z">
          <w:pPr/>
        </w:pPrChange>
      </w:pPr>
      <w:r>
        <w:t>The application layer is also the realm where most encryption for security occurs. Protocols like HTTPS and secure versions of FTP ensure data confidentiality and integrity.</w:t>
      </w:r>
    </w:p>
    <w:p w14:paraId="49BADC34" w14:textId="1D743E09" w:rsidR="00767BA9" w:rsidRPr="00C43FE0" w:rsidRDefault="00767BA9" w:rsidP="00767BA9">
      <w:pPr>
        <w:pStyle w:val="H2-Heading"/>
      </w:pPr>
      <w:r w:rsidRPr="00C43FE0">
        <w:t xml:space="preserve">Communication </w:t>
      </w:r>
      <w:ins w:id="260" w:author="Rounak Kulkarni" w:date="2023-09-07T18:11:00Z">
        <w:r w:rsidR="00BE067D">
          <w:t>m</w:t>
        </w:r>
      </w:ins>
      <w:del w:id="261" w:author="Rounak Kulkarni" w:date="2023-09-07T18:11:00Z">
        <w:r w:rsidRPr="00C43FE0" w:rsidDel="00BE067D">
          <w:delText>M</w:delText>
        </w:r>
      </w:del>
      <w:r w:rsidRPr="00C43FE0">
        <w:t>odels</w:t>
      </w:r>
    </w:p>
    <w:p w14:paraId="54A2ACF7" w14:textId="422A1410" w:rsidR="00767BA9" w:rsidDel="00BE067D" w:rsidRDefault="00767BA9">
      <w:pPr>
        <w:pStyle w:val="P-Regular"/>
        <w:rPr>
          <w:del w:id="262" w:author="Rounak Kulkarni" w:date="2023-09-07T18:11:00Z"/>
        </w:rPr>
        <w:pPrChange w:id="263" w:author="Rounak Kulkarni" w:date="2023-09-07T18:11:00Z">
          <w:pPr/>
        </w:pPrChange>
      </w:pPr>
      <w:r>
        <w:t xml:space="preserve">Different communication models shape network programming. In the client-server model, clients request services from servers, creating a clear division of roles. Peer-to-peer models enable devices to communicate directly, </w:t>
      </w:r>
      <w:r w:rsidR="00431C81">
        <w:t xml:space="preserve">which is </w:t>
      </w:r>
      <w:r>
        <w:t xml:space="preserve">suitable for applications like file sharing. Publish-subscribe models, prevalent in real-time communication, </w:t>
      </w:r>
      <w:r>
        <w:lastRenderedPageBreak/>
        <w:t xml:space="preserve">involve subscribers receiving </w:t>
      </w:r>
      <w:r w:rsidR="00431C81">
        <w:t>publisher updates</w:t>
      </w:r>
      <w:r>
        <w:t>. Each model offers distinct advantages, allowing developers to choose the most fitting approach based on the application's requirements.</w:t>
      </w:r>
    </w:p>
    <w:p w14:paraId="1370F1ED" w14:textId="77777777" w:rsidR="00554FA9" w:rsidRDefault="00554FA9">
      <w:pPr>
        <w:pStyle w:val="P-Regular"/>
        <w:pPrChange w:id="264" w:author="Rounak Kulkarni" w:date="2023-09-07T18:11:00Z">
          <w:pPr/>
        </w:pPrChange>
      </w:pPr>
    </w:p>
    <w:p w14:paraId="7CA702AE" w14:textId="07E6B397" w:rsidR="00767BA9" w:rsidRDefault="00767BA9">
      <w:pPr>
        <w:pStyle w:val="P-Regular"/>
        <w:pPrChange w:id="265" w:author="Rounak Kulkarni" w:date="2023-09-07T18:11:00Z">
          <w:pPr/>
        </w:pPrChange>
      </w:pPr>
      <w:r>
        <w:t xml:space="preserve">Understanding these fundamentals is vital for developing effective network applications. </w:t>
      </w:r>
      <w:r w:rsidR="00431C81">
        <w:t>This knowledge forms the bedrock for further exploration in network programming, from the reliability of TCP/IP to the speed of UDP, from application-specific protocols to versatile communication models</w:t>
      </w:r>
      <w:r>
        <w:t>.</w:t>
      </w:r>
    </w:p>
    <w:p w14:paraId="5608270D" w14:textId="7208D94E" w:rsidR="00767BA9" w:rsidRPr="003D1AFE" w:rsidRDefault="00767BA9" w:rsidP="00767BA9">
      <w:pPr>
        <w:pStyle w:val="H1-Section"/>
      </w:pPr>
      <w:r w:rsidRPr="003D1AFE">
        <w:t>Client-</w:t>
      </w:r>
      <w:ins w:id="266" w:author="Rounak Kulkarni" w:date="2023-09-07T18:11:00Z">
        <w:r w:rsidR="00BE067D">
          <w:t>s</w:t>
        </w:r>
      </w:ins>
      <w:del w:id="267" w:author="Rounak Kulkarni" w:date="2023-09-07T18:11:00Z">
        <w:r w:rsidRPr="003D1AFE" w:rsidDel="00BE067D">
          <w:delText>S</w:delText>
        </w:r>
      </w:del>
      <w:r w:rsidRPr="003D1AFE">
        <w:t xml:space="preserve">erver </w:t>
      </w:r>
      <w:ins w:id="268" w:author="Rounak Kulkarni" w:date="2023-09-07T18:11:00Z">
        <w:r w:rsidR="00BE067D">
          <w:t>a</w:t>
        </w:r>
      </w:ins>
      <w:del w:id="269" w:author="Rounak Kulkarni" w:date="2023-09-07T18:11:00Z">
        <w:r w:rsidRPr="003D1AFE" w:rsidDel="00BE067D">
          <w:delText>A</w:delText>
        </w:r>
      </w:del>
      <w:r w:rsidRPr="003D1AFE">
        <w:t>rchitecture</w:t>
      </w:r>
    </w:p>
    <w:p w14:paraId="11CEFA0A" w14:textId="77777777" w:rsidR="00767BA9" w:rsidRDefault="00767BA9">
      <w:pPr>
        <w:pStyle w:val="P-Regular"/>
        <w:pPrChange w:id="270" w:author="Rounak Kulkarni" w:date="2023-09-07T18:11:00Z">
          <w:pPr/>
        </w:pPrChange>
      </w:pPr>
      <w:r>
        <w:t>In the landscape of network programming, the client-server architecture plays a pivotal role, acting as the backbone for countless applications. This section delves into the intricacies of this architecture, illuminating its core components and mechanisms.</w:t>
      </w:r>
    </w:p>
    <w:p w14:paraId="4C5AFCB7" w14:textId="27B63D69" w:rsidR="00767BA9" w:rsidRPr="004C7E52" w:rsidRDefault="00767BA9" w:rsidP="00767BA9">
      <w:pPr>
        <w:pStyle w:val="H2-Heading"/>
      </w:pPr>
      <w:r w:rsidRPr="004C7E52">
        <w:t xml:space="preserve">Definition and </w:t>
      </w:r>
      <w:ins w:id="271" w:author="Rounak Kulkarni" w:date="2023-09-07T18:11:00Z">
        <w:r w:rsidR="00BE067D">
          <w:t>c</w:t>
        </w:r>
      </w:ins>
      <w:del w:id="272" w:author="Rounak Kulkarni" w:date="2023-09-07T18:11:00Z">
        <w:r w:rsidRPr="004C7E52" w:rsidDel="00BE067D">
          <w:delText>C</w:delText>
        </w:r>
      </w:del>
      <w:r w:rsidRPr="004C7E52">
        <w:t>oncept</w:t>
      </w:r>
    </w:p>
    <w:p w14:paraId="599DE354" w14:textId="77777777" w:rsidR="00767BA9" w:rsidRDefault="00767BA9">
      <w:pPr>
        <w:pStyle w:val="P-Regular"/>
        <w:pPrChange w:id="273" w:author="Rounak Kulkarni" w:date="2023-09-07T18:11:00Z">
          <w:pPr/>
        </w:pPrChange>
      </w:pPr>
      <w:r>
        <w:t>Client-server architecture serves as the blueprint for communication between devices in network programming. It embodies a clear division of responsibilities: clients initiate requests, while servers respond with the requested resources or services. This separation streamlines application development by enabling modular design, enhancing security, and optimizing resource utilization. The architecture fosters collaboration between devices regardless of their geographical locations, underpinning the foundation of modern distributed computing.</w:t>
      </w:r>
    </w:p>
    <w:p w14:paraId="1179C94D" w14:textId="77777777" w:rsidR="005A1983" w:rsidRDefault="004633BC">
      <w:pPr>
        <w:pStyle w:val="IMG-Figure"/>
        <w:pPrChange w:id="274" w:author="Rounak Kulkarni" w:date="2023-09-07T18:11:00Z">
          <w:pPr>
            <w:keepNext/>
          </w:pPr>
        </w:pPrChange>
      </w:pPr>
      <w:r w:rsidRPr="00CE2F70">
        <w:rPr>
          <w:noProof/>
        </w:rPr>
        <w:object w:dxaOrig="7830" w:dyaOrig="5446" w14:anchorId="61A5C732">
          <v:shape id="_x0000_i1025" type="#_x0000_t75" alt="" style="width:391.85pt;height:272.1pt;mso-width-percent:0;mso-height-percent:0;mso-width-percent:0;mso-height-percent:0" o:ole="">
            <v:imagedata r:id="rId15" o:title=""/>
          </v:shape>
          <o:OLEObject Type="Embed" ProgID="Visio.Drawing.15" ShapeID="_x0000_i1025" DrawAspect="Content" ObjectID="_1755593472" r:id="rId16"/>
        </w:object>
      </w:r>
    </w:p>
    <w:p w14:paraId="08D8DDCA" w14:textId="158D6060" w:rsidR="005A1983" w:rsidRDefault="005A1983" w:rsidP="00BE067D">
      <w:pPr>
        <w:pStyle w:val="IMG-Caption"/>
        <w:rPr>
          <w:ins w:id="275" w:author="Rounak Kulkarni" w:date="2023-09-07T18:11:00Z"/>
        </w:rPr>
      </w:pPr>
      <w:r>
        <w:t xml:space="preserve">Figure </w:t>
      </w:r>
      <w:ins w:id="276" w:author="Rounak Kulkarni" w:date="2023-09-07T18:11:00Z">
        <w:r w:rsidR="00BE067D">
          <w:t>1.</w:t>
        </w:r>
      </w:ins>
      <w:del w:id="277" w:author="Rounak Kulkarni" w:date="2023-09-07T18:11:00Z">
        <w:r w:rsidDel="00BE067D">
          <w:fldChar w:fldCharType="begin"/>
        </w:r>
        <w:r w:rsidDel="00BE067D">
          <w:delInstrText xml:space="preserve"> SEQ Figure \* ARABIC </w:delInstrText>
        </w:r>
        <w:r w:rsidDel="00BE067D">
          <w:fldChar w:fldCharType="separate"/>
        </w:r>
        <w:r w:rsidDel="00BE067D">
          <w:rPr>
            <w:noProof/>
          </w:rPr>
          <w:delText>2</w:delText>
        </w:r>
        <w:r w:rsidDel="00BE067D">
          <w:rPr>
            <w:noProof/>
          </w:rPr>
          <w:fldChar w:fldCharType="end"/>
        </w:r>
        <w:r w:rsidDel="00BE067D">
          <w:delText>Client</w:delText>
        </w:r>
      </w:del>
      <w:ins w:id="278" w:author="Rounak Kulkarni" w:date="2023-09-07T18:11:00Z">
        <w:r w:rsidR="00BE067D">
          <w:t>2 - Client</w:t>
        </w:r>
      </w:ins>
      <w:r>
        <w:t>-Server Model</w:t>
      </w:r>
    </w:p>
    <w:p w14:paraId="6BB7039C" w14:textId="1DF0F50A" w:rsidR="00BE067D" w:rsidRPr="00BE067D" w:rsidRDefault="00BE067D">
      <w:pPr>
        <w:rPr>
          <w:lang w:val="en"/>
          <w:rPrChange w:id="279" w:author="Rounak Kulkarni" w:date="2023-09-07T18:11:00Z">
            <w:rPr/>
          </w:rPrChange>
        </w:rPr>
        <w:pPrChange w:id="280" w:author="Rounak Kulkarni" w:date="2023-09-07T18:11:00Z">
          <w:pPr>
            <w:pStyle w:val="Caption"/>
          </w:pPr>
        </w:pPrChange>
      </w:pPr>
      <w:commentRangeStart w:id="281"/>
      <w:ins w:id="282" w:author="Rounak Kulkarni" w:date="2023-09-07T18:11:00Z">
        <w:r>
          <w:rPr>
            <w:lang w:val="en"/>
          </w:rPr>
          <w:t>/</w:t>
        </w:r>
      </w:ins>
      <w:ins w:id="283" w:author="Rounak Kulkarni" w:date="2023-09-07T18:12:00Z">
        <w:r>
          <w:rPr>
            <w:lang w:val="en"/>
          </w:rPr>
          <w:t>//</w:t>
        </w:r>
        <w:commentRangeEnd w:id="281"/>
        <w:r>
          <w:rPr>
            <w:rStyle w:val="CommentReference"/>
          </w:rPr>
          <w:commentReference w:id="281"/>
        </w:r>
      </w:ins>
    </w:p>
    <w:p w14:paraId="1926E81B" w14:textId="272887AF" w:rsidR="00767BA9" w:rsidRPr="004C7E52" w:rsidRDefault="00767BA9" w:rsidP="00767BA9">
      <w:pPr>
        <w:pStyle w:val="H2-Heading"/>
      </w:pPr>
      <w:r w:rsidRPr="004C7E52">
        <w:t xml:space="preserve">Client </w:t>
      </w:r>
      <w:ins w:id="284" w:author="Rounak Kulkarni" w:date="2023-09-07T18:13:00Z">
        <w:r w:rsidR="00E04542">
          <w:t>r</w:t>
        </w:r>
      </w:ins>
      <w:del w:id="285" w:author="Rounak Kulkarni" w:date="2023-09-07T18:13:00Z">
        <w:r w:rsidRPr="004C7E52" w:rsidDel="00E04542">
          <w:delText>R</w:delText>
        </w:r>
      </w:del>
      <w:r w:rsidRPr="004C7E52">
        <w:t>ole</w:t>
      </w:r>
    </w:p>
    <w:p w14:paraId="04A31E71" w14:textId="462F972B" w:rsidR="00767BA9" w:rsidRDefault="00767BA9">
      <w:pPr>
        <w:pStyle w:val="P-Regular"/>
        <w:pPrChange w:id="286" w:author="Rounak Kulkarni" w:date="2023-09-07T18:13:00Z">
          <w:pPr/>
        </w:pPrChange>
      </w:pPr>
      <w:r>
        <w:t>Clients, the initiators of communication, undertake vital tasks within this architecture. They establish connections with servers, sending well-formed requests encapsulating their needs. Clients are responsible for interpreting server responses, extracting the relevant information, and rendering it in a human-readable format. Whether a web browser requesting a webpage or a mobile app fetching data from a remote database, the client's role is pivotal in driving interactions.</w:t>
      </w:r>
    </w:p>
    <w:p w14:paraId="00D3853C" w14:textId="0DB9E7BD" w:rsidR="00767BA9" w:rsidRPr="004C7E52" w:rsidRDefault="00767BA9" w:rsidP="00767BA9">
      <w:pPr>
        <w:pStyle w:val="H2-Heading"/>
      </w:pPr>
      <w:r w:rsidRPr="004C7E52">
        <w:t xml:space="preserve">Server </w:t>
      </w:r>
      <w:ins w:id="287" w:author="Rounak Kulkarni" w:date="2023-09-07T18:13:00Z">
        <w:r w:rsidR="00E04542">
          <w:t>r</w:t>
        </w:r>
      </w:ins>
      <w:del w:id="288" w:author="Rounak Kulkarni" w:date="2023-09-07T18:13:00Z">
        <w:r w:rsidRPr="004C7E52" w:rsidDel="00E04542">
          <w:delText>R</w:delText>
        </w:r>
      </w:del>
      <w:r w:rsidRPr="004C7E52">
        <w:t>ole</w:t>
      </w:r>
    </w:p>
    <w:p w14:paraId="4DAAFA68" w14:textId="076074CE" w:rsidR="00767BA9" w:rsidRDefault="00767BA9">
      <w:pPr>
        <w:pStyle w:val="P-Regular"/>
        <w:pPrChange w:id="289" w:author="Rounak Kulkarni" w:date="2023-09-07T18:13:00Z">
          <w:pPr/>
        </w:pPrChange>
      </w:pPr>
      <w:r>
        <w:t xml:space="preserve">Servers are the backbone of the client-server architecture, perpetually listening for incoming requests. Upon receiving a request, servers decipher its content, process the necessary operations, and formulate appropriate responses. These responses, tailored </w:t>
      </w:r>
      <w:r>
        <w:lastRenderedPageBreak/>
        <w:t xml:space="preserve">to </w:t>
      </w:r>
      <w:r w:rsidR="00431C81">
        <w:t xml:space="preserve">meet client requests, are </w:t>
      </w:r>
      <w:r>
        <w:t>dispatched for further transmission. Servers can range from web servers handling HTTP requests to database servers retrieving data or executing operations on behalf of clients.</w:t>
      </w:r>
    </w:p>
    <w:p w14:paraId="335536AF" w14:textId="67785067" w:rsidR="00767BA9" w:rsidRPr="004C7E52" w:rsidRDefault="00554FA9" w:rsidP="00767BA9">
      <w:pPr>
        <w:pStyle w:val="H2-Heading"/>
      </w:pPr>
      <w:r>
        <w:t xml:space="preserve">The </w:t>
      </w:r>
      <w:r w:rsidR="00E04542">
        <w:t xml:space="preserve">connection of client and server: </w:t>
      </w:r>
      <w:ins w:id="290" w:author="Rounak Kulkarni" w:date="2023-09-07T18:13:00Z">
        <w:r w:rsidR="00E04542">
          <w:t>R</w:t>
        </w:r>
      </w:ins>
      <w:del w:id="291" w:author="Rounak Kulkarni" w:date="2023-09-07T18:13:00Z">
        <w:r w:rsidR="00E04542" w:rsidRPr="004C7E52" w:rsidDel="00E04542">
          <w:delText>r</w:delText>
        </w:r>
      </w:del>
      <w:r w:rsidR="00E04542" w:rsidRPr="004C7E52">
        <w:t>equest-response model</w:t>
      </w:r>
    </w:p>
    <w:p w14:paraId="671FA0C7" w14:textId="77777777" w:rsidR="00767BA9" w:rsidRDefault="00767BA9">
      <w:pPr>
        <w:pStyle w:val="P-Regular"/>
        <w:pPrChange w:id="292" w:author="Rounak Kulkarni" w:date="2023-09-07T18:13:00Z">
          <w:pPr/>
        </w:pPrChange>
      </w:pPr>
      <w:r>
        <w:t>The request-response model epitomizes client-server interactions. Clients articulate their needs through well-structured requests containing specific instructions or data. Servers analyze these requests, execute the corresponding operations, and craft responses tailored to clients' needs. This model is foundational across various applications, from retrieving web pages to fetching real-time updates. It embodies the dynamic dance of communication, where clients and servers exchange information in a structured and efficient manner.</w:t>
      </w:r>
    </w:p>
    <w:p w14:paraId="4367DDE4" w14:textId="60F7877D" w:rsidR="00767BA9" w:rsidRPr="004C7E52" w:rsidRDefault="00767BA9" w:rsidP="00767BA9">
      <w:pPr>
        <w:pStyle w:val="H2-Heading"/>
      </w:pPr>
      <w:r w:rsidRPr="004C7E52">
        <w:t xml:space="preserve">Scalability and </w:t>
      </w:r>
      <w:ins w:id="293" w:author="Rounak Kulkarni" w:date="2023-09-07T18:13:00Z">
        <w:r w:rsidR="00E04542">
          <w:t>l</w:t>
        </w:r>
      </w:ins>
      <w:del w:id="294" w:author="Rounak Kulkarni" w:date="2023-09-07T18:13:00Z">
        <w:r w:rsidRPr="004C7E52" w:rsidDel="00E04542">
          <w:delText>L</w:delText>
        </w:r>
      </w:del>
      <w:r w:rsidRPr="004C7E52">
        <w:t xml:space="preserve">oad </w:t>
      </w:r>
      <w:ins w:id="295" w:author="Rounak Kulkarni" w:date="2023-09-07T18:13:00Z">
        <w:r w:rsidR="00E04542">
          <w:t>b</w:t>
        </w:r>
      </w:ins>
      <w:del w:id="296" w:author="Rounak Kulkarni" w:date="2023-09-07T18:13:00Z">
        <w:r w:rsidRPr="004C7E52" w:rsidDel="00E04542">
          <w:delText>B</w:delText>
        </w:r>
      </w:del>
      <w:r w:rsidRPr="004C7E52">
        <w:t>alancing</w:t>
      </w:r>
    </w:p>
    <w:p w14:paraId="02B84761" w14:textId="77777777" w:rsidR="00767BA9" w:rsidDel="00E04542" w:rsidRDefault="00767BA9">
      <w:pPr>
        <w:pStyle w:val="P-Regular"/>
        <w:rPr>
          <w:del w:id="297" w:author="Rounak Kulkarni" w:date="2023-09-07T18:13:00Z"/>
        </w:rPr>
        <w:pPrChange w:id="298" w:author="Rounak Kulkarni" w:date="2023-09-07T18:13:00Z">
          <w:pPr/>
        </w:pPrChange>
      </w:pPr>
      <w:r>
        <w:t>As applications grow in complexity and popularity, ensuring scalability becomes paramount. Scaling up involves accommodating a surge in concurrent clients. Load balancing, a technique leveraging multiple servers, evenly distributes incoming requests. This practice optimizes resource utilization and prevents individual servers from becoming overwhelmed. By seamlessly directing traffic among servers, load balancing guarantees responsiveness, reliability, and efficient handling of requests even under heavy loads.</w:t>
      </w:r>
    </w:p>
    <w:p w14:paraId="004AF1F8" w14:textId="77777777" w:rsidR="00431C81" w:rsidRDefault="00431C81">
      <w:pPr>
        <w:pStyle w:val="P-Regular"/>
        <w:pPrChange w:id="299" w:author="Rounak Kulkarni" w:date="2023-09-07T18:13:00Z">
          <w:pPr/>
        </w:pPrChange>
      </w:pPr>
    </w:p>
    <w:p w14:paraId="43E2273D" w14:textId="76D4E1A9" w:rsidR="00767BA9" w:rsidRDefault="00554FA9">
      <w:pPr>
        <w:pStyle w:val="P-Regular"/>
        <w:pPrChange w:id="300" w:author="Rounak Kulkarni" w:date="2023-09-07T18:13:00Z">
          <w:pPr/>
        </w:pPrChange>
      </w:pPr>
      <w:r>
        <w:t xml:space="preserve">Client-server architecture </w:t>
      </w:r>
      <w:r w:rsidR="00767BA9">
        <w:t>navigates through the heart of network programming. It uncovers the symbiotic relationship between clients and servers, the foundation of applications spanning from web browsing to cloud computing. Understanding these architectural principles is vital for anyone delving into the realm of network programming. From crafting robust client interactions to ensuring the resilience of servers, this section lays the groundwork for building effective network applications.</w:t>
      </w:r>
    </w:p>
    <w:p w14:paraId="1F13F6C2" w14:textId="4AEBAF18" w:rsidR="00767BA9" w:rsidRPr="003D1AFE" w:rsidRDefault="00767BA9" w:rsidP="00767BA9">
      <w:pPr>
        <w:pStyle w:val="H1-Section"/>
      </w:pPr>
      <w:r w:rsidRPr="003D1AFE">
        <w:t xml:space="preserve">Socket </w:t>
      </w:r>
      <w:r w:rsidR="00E04542" w:rsidRPr="003D1AFE">
        <w:t>programming basics</w:t>
      </w:r>
    </w:p>
    <w:p w14:paraId="5BEE25D3" w14:textId="1F7D50DE" w:rsidR="00767BA9" w:rsidRDefault="00767BA9">
      <w:pPr>
        <w:pStyle w:val="P-Regular"/>
        <w:pPrChange w:id="301" w:author="Rounak Kulkarni" w:date="2023-09-07T18:13:00Z">
          <w:pPr/>
        </w:pPrChange>
      </w:pPr>
      <w:r>
        <w:t>The realm of network programming rests upon the sturdy shoulders of sockets, the linchpin of communication between devices. This section unveils the foundational principles of socket programming, encompassing their varied types, APIs, addressing nuances and lifecycle intricacies.</w:t>
      </w:r>
    </w:p>
    <w:p w14:paraId="5A2DF614" w14:textId="0120F430" w:rsidR="00767BA9" w:rsidRPr="00F948A8" w:rsidRDefault="00767BA9" w:rsidP="00767BA9">
      <w:pPr>
        <w:pStyle w:val="H2-Heading"/>
      </w:pPr>
      <w:commentRangeStart w:id="302"/>
      <w:r w:rsidRPr="00F948A8">
        <w:lastRenderedPageBreak/>
        <w:t xml:space="preserve">Introduction to </w:t>
      </w:r>
      <w:ins w:id="303" w:author="Rounak Kulkarni" w:date="2023-09-07T18:14:00Z">
        <w:r w:rsidR="00E04542">
          <w:t>s</w:t>
        </w:r>
      </w:ins>
      <w:del w:id="304" w:author="Rounak Kulkarni" w:date="2023-09-07T18:14:00Z">
        <w:r w:rsidRPr="00F948A8" w:rsidDel="00E04542">
          <w:delText>S</w:delText>
        </w:r>
      </w:del>
      <w:r w:rsidRPr="00F948A8">
        <w:t>ockets</w:t>
      </w:r>
      <w:commentRangeEnd w:id="302"/>
      <w:r w:rsidR="00E04542">
        <w:rPr>
          <w:rStyle w:val="CommentReference"/>
          <w:b w:val="0"/>
        </w:rPr>
        <w:commentReference w:id="302"/>
      </w:r>
    </w:p>
    <w:p w14:paraId="304642B8" w14:textId="69D49C4F" w:rsidR="00767BA9" w:rsidRDefault="00767BA9">
      <w:pPr>
        <w:pStyle w:val="P-Regular"/>
        <w:pPrChange w:id="305" w:author="Rounak Kulkarni" w:date="2023-09-07T18:14:00Z">
          <w:pPr/>
        </w:pPrChange>
      </w:pPr>
      <w:r>
        <w:t xml:space="preserve">Sockets, akin to digital portals, enable applications to establish pathways for communication over networks. Think of them as the virtual conduits connecting devices, where data flows to and </w:t>
      </w:r>
      <w:r w:rsidR="00DA2EE7">
        <w:t>from</w:t>
      </w:r>
      <w:r>
        <w:t xml:space="preserve"> seamlessly. They serve as the bridge between local and remote applications, allowing data transmission in both directions. Whether it's sending a request for a web page or streaming multimedia content, sockets facilitate these exchanges, embodying the quintessential essence of network programming.</w:t>
      </w:r>
    </w:p>
    <w:p w14:paraId="127A6470" w14:textId="069A6056" w:rsidR="00767BA9" w:rsidRPr="00761498" w:rsidRDefault="00767BA9" w:rsidP="00767BA9">
      <w:pPr>
        <w:pStyle w:val="H2-Heading"/>
      </w:pPr>
      <w:commentRangeStart w:id="306"/>
      <w:r w:rsidRPr="00761498">
        <w:t xml:space="preserve">Socket </w:t>
      </w:r>
      <w:ins w:id="307" w:author="Rounak Kulkarni" w:date="2023-09-07T18:14:00Z">
        <w:r w:rsidR="00E04542">
          <w:t>t</w:t>
        </w:r>
      </w:ins>
      <w:del w:id="308" w:author="Rounak Kulkarni" w:date="2023-09-07T18:14:00Z">
        <w:r w:rsidRPr="00761498" w:rsidDel="00E04542">
          <w:delText>T</w:delText>
        </w:r>
      </w:del>
      <w:r w:rsidRPr="00761498">
        <w:t>ypes</w:t>
      </w:r>
      <w:commentRangeEnd w:id="306"/>
      <w:r w:rsidR="00E04542">
        <w:rPr>
          <w:rStyle w:val="CommentReference"/>
          <w:b w:val="0"/>
        </w:rPr>
        <w:commentReference w:id="306"/>
      </w:r>
    </w:p>
    <w:p w14:paraId="7C6BDD1F" w14:textId="18748821" w:rsidR="00767BA9" w:rsidRDefault="00767BA9">
      <w:pPr>
        <w:pStyle w:val="P-Regular"/>
        <w:pPrChange w:id="309" w:author="Rounak Kulkarni" w:date="2023-09-07T18:14:00Z">
          <w:pPr/>
        </w:pPrChange>
      </w:pPr>
      <w:r>
        <w:t xml:space="preserve">Within the realm of sockets, two prominent types govern the scene: TCP </w:t>
      </w:r>
      <w:del w:id="310" w:author="Rounak Kulkarni" w:date="2023-09-07T18:14:00Z">
        <w:r w:rsidDel="00E04542">
          <w:delText xml:space="preserve">(Transmission Control Protocol) </w:delText>
        </w:r>
      </w:del>
      <w:r>
        <w:t xml:space="preserve">sockets and UDP </w:t>
      </w:r>
      <w:del w:id="311" w:author="Rounak Kulkarni" w:date="2023-09-07T18:14:00Z">
        <w:r w:rsidDel="00E04542">
          <w:delText xml:space="preserve">(User Datagram Protocol) </w:delText>
        </w:r>
      </w:del>
      <w:r>
        <w:t>sockets. TCP sockets prioritize reliability, ensuring data arrives intact and in the correct order. On the other hand, UDP sockets favor swiftness, ideal for real-time communication scenarios where a minor loss of data packets is permissible. The choice between these socket types hinges on the specific requirements of the application, guiding developers towards the most suitable fit.</w:t>
      </w:r>
    </w:p>
    <w:p w14:paraId="510EF68E" w14:textId="50C44B8D" w:rsidR="00767BA9" w:rsidRPr="00761498" w:rsidRDefault="00767BA9" w:rsidP="00767BA9">
      <w:pPr>
        <w:pStyle w:val="H2-Heading"/>
      </w:pPr>
      <w:r w:rsidRPr="00761498">
        <w:t xml:space="preserve">Socket APIs and </w:t>
      </w:r>
      <w:ins w:id="312" w:author="Rounak Kulkarni" w:date="2023-09-07T18:14:00Z">
        <w:r w:rsidR="00E04542">
          <w:t>l</w:t>
        </w:r>
      </w:ins>
      <w:del w:id="313" w:author="Rounak Kulkarni" w:date="2023-09-07T18:14:00Z">
        <w:r w:rsidRPr="00761498" w:rsidDel="00E04542">
          <w:delText>L</w:delText>
        </w:r>
      </w:del>
      <w:r w:rsidRPr="00761498">
        <w:t>ibraries</w:t>
      </w:r>
    </w:p>
    <w:p w14:paraId="46158F03" w14:textId="387DBF1D" w:rsidR="00767BA9" w:rsidRDefault="00767BA9">
      <w:pPr>
        <w:pStyle w:val="P-Regular"/>
        <w:pPrChange w:id="314" w:author="Rounak Kulkarni" w:date="2023-09-07T18:14:00Z">
          <w:pPr/>
        </w:pPrChange>
      </w:pPr>
      <w:r>
        <w:t xml:space="preserve">To traverse the intricate labyrinth of socket programming, one requires a reliable guide - the socket APIs and libraries. For our journey through C# </w:t>
      </w:r>
      <w:r w:rsidR="00571709">
        <w:t xml:space="preserve">12 </w:t>
      </w:r>
      <w:r>
        <w:t>and .NET</w:t>
      </w:r>
      <w:r w:rsidR="00571709">
        <w:t xml:space="preserve"> 8</w:t>
      </w:r>
      <w:r>
        <w:t xml:space="preserve">, these APIs are the backbone of socket interactions. With them, developers can shape and control sockets, harnessing the power to create, bind, connect, send, and receive data with surgical precision. These APIs </w:t>
      </w:r>
      <w:r w:rsidR="00554FA9">
        <w:t xml:space="preserve">from .NET 8 </w:t>
      </w:r>
      <w:r>
        <w:t xml:space="preserve">encapsulate the intricate </w:t>
      </w:r>
      <w:r w:rsidR="00554FA9">
        <w:t>details</w:t>
      </w:r>
      <w:r>
        <w:t>, rendering socket programming accessible to those who wield them.</w:t>
      </w:r>
    </w:p>
    <w:p w14:paraId="441C2F5F" w14:textId="680FB2B0" w:rsidR="00767BA9" w:rsidRPr="00761498" w:rsidRDefault="00767BA9" w:rsidP="00767BA9">
      <w:pPr>
        <w:pStyle w:val="H2-Heading"/>
      </w:pPr>
      <w:r w:rsidRPr="00761498">
        <w:t xml:space="preserve">Socket </w:t>
      </w:r>
      <w:del w:id="315" w:author="Rounak Kulkarni" w:date="2023-09-07T18:14:00Z">
        <w:r w:rsidRPr="00761498" w:rsidDel="00E04542">
          <w:delText>A</w:delText>
        </w:r>
      </w:del>
      <w:ins w:id="316" w:author="Rounak Kulkarni" w:date="2023-09-07T18:14:00Z">
        <w:r w:rsidR="00E04542">
          <w:t>a</w:t>
        </w:r>
      </w:ins>
      <w:r w:rsidRPr="00761498">
        <w:t>ddressing</w:t>
      </w:r>
    </w:p>
    <w:p w14:paraId="08521BB8" w14:textId="77777777" w:rsidR="00767BA9" w:rsidRDefault="00767BA9">
      <w:pPr>
        <w:pStyle w:val="P-Regular"/>
        <w:pPrChange w:id="317" w:author="Rounak Kulkarni" w:date="2023-09-07T18:14:00Z">
          <w:pPr/>
        </w:pPrChange>
      </w:pPr>
      <w:r>
        <w:t>Imagine sockets as destinations on a global map, each marked with an IP address and a port number. Socket addressing, a cardinal principle, enables devices to find one another amidst the digital sprawl. The IP address signifies the target's digital location, while the port number determines the specific entrance point to connect. Together, they facilitate communication routes, ensuring that data reaches the intended recipient unerringly.</w:t>
      </w:r>
    </w:p>
    <w:p w14:paraId="50FE0AE7" w14:textId="055FEA66" w:rsidR="00767BA9" w:rsidRPr="00761498" w:rsidRDefault="00767BA9" w:rsidP="00767BA9">
      <w:pPr>
        <w:pStyle w:val="H2-Heading"/>
      </w:pPr>
      <w:r w:rsidRPr="00761498">
        <w:lastRenderedPageBreak/>
        <w:t xml:space="preserve">Socket </w:t>
      </w:r>
      <w:ins w:id="318" w:author="Rounak Kulkarni" w:date="2023-09-07T18:15:00Z">
        <w:r w:rsidR="00E04542">
          <w:t>l</w:t>
        </w:r>
      </w:ins>
      <w:del w:id="319" w:author="Rounak Kulkarni" w:date="2023-09-07T18:15:00Z">
        <w:r w:rsidRPr="00761498" w:rsidDel="00E04542">
          <w:delText>L</w:delText>
        </w:r>
      </w:del>
      <w:r w:rsidRPr="00761498">
        <w:t>ifecycle</w:t>
      </w:r>
    </w:p>
    <w:p w14:paraId="3CF52E70" w14:textId="77777777" w:rsidR="00767BA9" w:rsidRDefault="00767BA9">
      <w:pPr>
        <w:pStyle w:val="P-Regular"/>
        <w:pPrChange w:id="320" w:author="Rounak Kulkarni" w:date="2023-09-07T18:15:00Z">
          <w:pPr/>
        </w:pPrChange>
      </w:pPr>
      <w:r>
        <w:t>Much like life itself, sockets have their own lifecycle. Birthed through creation, they establish connections to fulfill their purpose. They live their lives transmitting data, embodying the core of network communication. As time elapses, sockets, like their mortal counterparts, reach the end of their journey and must be closed. Managing this lifecycle efficiently is imperative to avoid resource wastage and potential errors, ensuring a smooth passage of data.</w:t>
      </w:r>
    </w:p>
    <w:p w14:paraId="2E62CB09" w14:textId="25035575" w:rsidR="00767BA9" w:rsidRDefault="00767BA9">
      <w:pPr>
        <w:pStyle w:val="P-Regular"/>
        <w:pPrChange w:id="321" w:author="Rounak Kulkarni" w:date="2023-09-07T18:15:00Z">
          <w:pPr/>
        </w:pPrChange>
      </w:pPr>
      <w:r>
        <w:t>In summation, the "Socket Programming Basics" section unfurls the rudiments of network programming. It unravels the enigma of sockets, offering a panoramic view of their roles, types, APIs, addressing, and life cycles. This understanding serves as the bedrock for the aspiring network programmer, laying the groundwork for subsequent chapters that delve deeper into the intricacies of network programming.</w:t>
      </w:r>
    </w:p>
    <w:p w14:paraId="256E345A" w14:textId="390E2DEC" w:rsidR="00767BA9" w:rsidRPr="001A0140" w:rsidRDefault="00767BA9" w:rsidP="00767BA9">
      <w:pPr>
        <w:pStyle w:val="H1-Section"/>
      </w:pPr>
      <w:r w:rsidRPr="001A0140">
        <w:t xml:space="preserve">Network </w:t>
      </w:r>
      <w:ins w:id="322" w:author="Rounak Kulkarni" w:date="2023-09-07T18:18:00Z">
        <w:r w:rsidR="00E04542">
          <w:t>p</w:t>
        </w:r>
      </w:ins>
      <w:del w:id="323" w:author="Rounak Kulkarni" w:date="2023-09-07T18:18:00Z">
        <w:r w:rsidRPr="001A0140" w:rsidDel="00E04542">
          <w:delText>P</w:delText>
        </w:r>
      </w:del>
      <w:r w:rsidRPr="001A0140">
        <w:t>rogramming in C# and .NET</w:t>
      </w:r>
    </w:p>
    <w:p w14:paraId="0FDB2927" w14:textId="10E13428" w:rsidR="00767BA9" w:rsidRDefault="00767BA9">
      <w:pPr>
        <w:pStyle w:val="P-Regular"/>
        <w:pPrChange w:id="324" w:author="Rounak Kulkarni" w:date="2023-09-07T18:18:00Z">
          <w:pPr/>
        </w:pPrChange>
      </w:pPr>
      <w:r>
        <w:t xml:space="preserve">Within the realm of network programming, C# </w:t>
      </w:r>
      <w:r w:rsidR="00571709">
        <w:t xml:space="preserve">12 </w:t>
      </w:r>
      <w:r>
        <w:t xml:space="preserve">and the .NET </w:t>
      </w:r>
      <w:r w:rsidR="00571709">
        <w:t xml:space="preserve">8 </w:t>
      </w:r>
      <w:r>
        <w:t xml:space="preserve">stand as pillars of </w:t>
      </w:r>
      <w:r w:rsidR="00880228">
        <w:t>development</w:t>
      </w:r>
      <w:r>
        <w:t xml:space="preserve">, offering a comprehensive toolkit for crafting robust and efficient network applications. </w:t>
      </w:r>
      <w:r w:rsidR="00880228">
        <w:t>The book's main purpose is to</w:t>
      </w:r>
      <w:r>
        <w:t xml:space="preserve"> serve as a gateway to understanding how C# and .NET empower developers to harness the potential of network programming.</w:t>
      </w:r>
    </w:p>
    <w:p w14:paraId="65C68971" w14:textId="31E60D78" w:rsidR="00767BA9" w:rsidRPr="001A0140" w:rsidRDefault="00554FA9" w:rsidP="00767BA9">
      <w:pPr>
        <w:pStyle w:val="H2-Heading"/>
      </w:pPr>
      <w:r>
        <w:t xml:space="preserve">What will </w:t>
      </w:r>
      <w:r w:rsidR="00E04542">
        <w:t>we use to code in this book?</w:t>
      </w:r>
    </w:p>
    <w:p w14:paraId="0C93B0CF" w14:textId="3A9DE2BA" w:rsidR="00767BA9" w:rsidRDefault="00767BA9">
      <w:pPr>
        <w:pStyle w:val="P-Regular"/>
        <w:pPrChange w:id="325" w:author="Rounak Kulkarni" w:date="2023-09-07T18:21:00Z">
          <w:pPr/>
        </w:pPrChange>
      </w:pPr>
      <w:r>
        <w:t>C#</w:t>
      </w:r>
      <w:r w:rsidR="00571709">
        <w:t xml:space="preserve"> 12</w:t>
      </w:r>
      <w:r>
        <w:t xml:space="preserve">, a modern and versatile programming language, </w:t>
      </w:r>
      <w:r w:rsidR="00880228">
        <w:t>is</w:t>
      </w:r>
      <w:r>
        <w:t xml:space="preserve"> the cornerstone of network programming in the .NET </w:t>
      </w:r>
      <w:r w:rsidR="00571709">
        <w:t xml:space="preserve">8 </w:t>
      </w:r>
      <w:r>
        <w:t xml:space="preserve">universe. Its concise syntax, object-oriented paradigm, and seamless integration with the .NET make it a natural choice for developing network applications. .NET itself is a powerhouse of libraries, classes, and tools designed to simplify network programming tasks. Together, C# and .NET form a harmonious </w:t>
      </w:r>
      <w:r w:rsidR="00554FA9">
        <w:t>pair</w:t>
      </w:r>
      <w:r>
        <w:t>, facilitating the creation of applications that communicate across networks with finesse.</w:t>
      </w:r>
    </w:p>
    <w:p w14:paraId="18F2B93D" w14:textId="7FEE9E7A" w:rsidR="00767BA9" w:rsidRPr="001A0140" w:rsidRDefault="00767BA9" w:rsidP="00767BA9">
      <w:pPr>
        <w:pStyle w:val="H2-Heading"/>
      </w:pPr>
      <w:r w:rsidRPr="001A0140">
        <w:t xml:space="preserve">Network </w:t>
      </w:r>
      <w:r w:rsidR="0049371F" w:rsidRPr="001A0140">
        <w:t>libraries in .net</w:t>
      </w:r>
      <w:r w:rsidR="0049371F">
        <w:t xml:space="preserve"> that we will use</w:t>
      </w:r>
    </w:p>
    <w:p w14:paraId="32B909F1" w14:textId="573D79F1" w:rsidR="00767BA9" w:rsidRDefault="00767BA9">
      <w:pPr>
        <w:pStyle w:val="P-Regular"/>
        <w:pPrChange w:id="326" w:author="Rounak Kulkarni" w:date="2023-09-07T18:32:00Z">
          <w:pPr/>
        </w:pPrChange>
      </w:pPr>
      <w:r>
        <w:t xml:space="preserve">.NET houses an array of specialized libraries tailored to different network programming scenarios. The </w:t>
      </w:r>
      <w:commentRangeStart w:id="327"/>
      <w:r w:rsidRPr="0049371F">
        <w:rPr>
          <w:rStyle w:val="P-Code"/>
          <w:rPrChange w:id="328" w:author="Rounak Kulkarni" w:date="2023-09-07T18:32:00Z">
            <w:rPr>
              <w:rStyle w:val="P-Italics"/>
            </w:rPr>
          </w:rPrChange>
        </w:rPr>
        <w:t>System.Net.Sockets</w:t>
      </w:r>
      <w:r>
        <w:t xml:space="preserve"> </w:t>
      </w:r>
      <w:commentRangeEnd w:id="327"/>
      <w:r w:rsidR="00876484">
        <w:rPr>
          <w:rStyle w:val="CommentReference"/>
          <w:rFonts w:eastAsiaTheme="minorHAnsi"/>
          <w:lang w:val="en-US"/>
        </w:rPr>
        <w:commentReference w:id="327"/>
      </w:r>
      <w:r>
        <w:t xml:space="preserve">library lays the foundation for low-level socket programming, enabling precise control over data transmission. For those seeking higher-level abstractions, the </w:t>
      </w:r>
      <w:r w:rsidRPr="0049371F">
        <w:rPr>
          <w:rStyle w:val="P-Code"/>
          <w:rPrChange w:id="329" w:author="Rounak Kulkarni" w:date="2023-09-07T18:32:00Z">
            <w:rPr>
              <w:rStyle w:val="P-Italics"/>
            </w:rPr>
          </w:rPrChange>
        </w:rPr>
        <w:t>System.Net</w:t>
      </w:r>
      <w:r>
        <w:t xml:space="preserve"> library offers a more user-friendly interface for </w:t>
      </w:r>
      <w:r>
        <w:lastRenderedPageBreak/>
        <w:t xml:space="preserve">network interactions. Further, the </w:t>
      </w:r>
      <w:r w:rsidRPr="0049371F">
        <w:rPr>
          <w:rStyle w:val="P-Code"/>
          <w:rPrChange w:id="330" w:author="Rounak Kulkarni" w:date="2023-09-07T18:32:00Z">
            <w:rPr>
              <w:rStyle w:val="P-Italics"/>
            </w:rPr>
          </w:rPrChange>
        </w:rPr>
        <w:t>System.Net.Http</w:t>
      </w:r>
      <w:r>
        <w:t xml:space="preserve"> library caters to the world of HTTP communication, </w:t>
      </w:r>
      <w:r w:rsidR="00F40863">
        <w:t xml:space="preserve">which is </w:t>
      </w:r>
      <w:r>
        <w:t xml:space="preserve">vital for web-based applications. Each </w:t>
      </w:r>
      <w:r w:rsidR="00571709">
        <w:t>library</w:t>
      </w:r>
      <w:r>
        <w:t xml:space="preserve"> equips developers with the tools </w:t>
      </w:r>
      <w:r w:rsidR="00F40863">
        <w:t>to easily sculpt network-enabled applications</w:t>
      </w:r>
      <w:r>
        <w:t>.</w:t>
      </w:r>
    </w:p>
    <w:p w14:paraId="7FBF1F8A" w14:textId="02C8D745" w:rsidR="00767BA9" w:rsidRPr="001A0140" w:rsidRDefault="00767BA9" w:rsidP="00767BA9">
      <w:pPr>
        <w:pStyle w:val="H2-Heading"/>
      </w:pPr>
      <w:r w:rsidRPr="001A0140">
        <w:t xml:space="preserve">Asynchronous </w:t>
      </w:r>
      <w:ins w:id="331" w:author="Rounak Kulkarni" w:date="2023-09-07T18:37:00Z">
        <w:r w:rsidR="00876484">
          <w:t>p</w:t>
        </w:r>
      </w:ins>
      <w:del w:id="332" w:author="Rounak Kulkarni" w:date="2023-09-07T18:37:00Z">
        <w:r w:rsidRPr="001A0140" w:rsidDel="00876484">
          <w:delText>P</w:delText>
        </w:r>
      </w:del>
      <w:r w:rsidRPr="001A0140">
        <w:t>rogramming with Async/Await</w:t>
      </w:r>
      <w:r w:rsidR="00554FA9">
        <w:t xml:space="preserve"> in C#</w:t>
      </w:r>
    </w:p>
    <w:p w14:paraId="6229EBCA" w14:textId="0E94EBDD" w:rsidR="00767BA9" w:rsidRDefault="00767BA9">
      <w:pPr>
        <w:pStyle w:val="P-Regular"/>
        <w:pPrChange w:id="333" w:author="Rounak Kulkarni" w:date="2023-09-07T18:38:00Z">
          <w:pPr/>
        </w:pPrChange>
      </w:pPr>
      <w:r>
        <w:t xml:space="preserve">In the realm of network programming, responsiveness is paramount. To this end, asynchronous programming steps into the limelight. The async/await keywords in C# revolutionize network programming by enabling developers to create non-blocking code that keeps applications responsive while waiting for data to arrive. </w:t>
      </w:r>
      <w:r w:rsidR="00880228">
        <w:t xml:space="preserve">C# and </w:t>
      </w:r>
      <w:r>
        <w:t xml:space="preserve">.NET seamlessly </w:t>
      </w:r>
      <w:r w:rsidR="00880228">
        <w:t>integrate</w:t>
      </w:r>
      <w:r>
        <w:t xml:space="preserve"> asynchronous programming, providing built-in mechanisms to handle asynchronous operations efficiently.</w:t>
      </w:r>
    </w:p>
    <w:p w14:paraId="7D478B8E" w14:textId="73903958" w:rsidR="00767BA9" w:rsidRPr="001A0140" w:rsidRDefault="00554FA9" w:rsidP="00767BA9">
      <w:pPr>
        <w:pStyle w:val="H2-Heading"/>
      </w:pPr>
      <w:r w:rsidRPr="001A0140">
        <w:t>Control</w:t>
      </w:r>
      <w:r w:rsidR="00767BA9" w:rsidRPr="001A0140">
        <w:t xml:space="preserve"> </w:t>
      </w:r>
      <w:r>
        <w:t xml:space="preserve">of </w:t>
      </w:r>
      <w:r w:rsidR="00876484" w:rsidRPr="001A0140">
        <w:t>protocols and formats</w:t>
      </w:r>
      <w:r w:rsidR="00876484">
        <w:t xml:space="preserve"> </w:t>
      </w:r>
      <w:r w:rsidR="00AF70D7">
        <w:t>using C#</w:t>
      </w:r>
    </w:p>
    <w:p w14:paraId="3CC1CB5C" w14:textId="77777777" w:rsidR="00767BA9" w:rsidRDefault="00767BA9">
      <w:pPr>
        <w:pStyle w:val="P-Regular"/>
        <w:pPrChange w:id="334" w:author="Rounak Kulkarni" w:date="2023-09-07T18:38:00Z">
          <w:pPr/>
        </w:pPrChange>
      </w:pPr>
      <w:r>
        <w:t>Network programming is a multilingual conversation, with different devices conversing in diverse protocols and data formats. C# and .NET are adept at understanding this myriad of languages. Whether it's the reliable TCP/IP, the swift UDP, the universally used HTTP, or the human-readable JSON and XML, C# and .NET offer support for handling these protocols and formats seamlessly. This ability ensures that network applications can communicate effectively with a wide range of devices and systems.</w:t>
      </w:r>
    </w:p>
    <w:p w14:paraId="71A35D2A" w14:textId="672B24AE" w:rsidR="00767BA9" w:rsidRPr="001A0140" w:rsidRDefault="00AF70D7" w:rsidP="00767BA9">
      <w:pPr>
        <w:pStyle w:val="H2-Heading"/>
      </w:pPr>
      <w:r>
        <w:t xml:space="preserve">What </w:t>
      </w:r>
      <w:r w:rsidR="00876484" w:rsidRPr="001A0140">
        <w:t>frameworks and libraries</w:t>
      </w:r>
      <w:r w:rsidR="00876484">
        <w:t xml:space="preserve"> </w:t>
      </w:r>
      <w:r>
        <w:t xml:space="preserve">do .NET </w:t>
      </w:r>
      <w:ins w:id="335" w:author="Rounak Kulkarni" w:date="2023-09-07T18:38:00Z">
        <w:r w:rsidR="00876484">
          <w:t>d</w:t>
        </w:r>
      </w:ins>
      <w:del w:id="336" w:author="Rounak Kulkarni" w:date="2023-09-07T18:38:00Z">
        <w:r w:rsidDel="00876484">
          <w:delText>D</w:delText>
        </w:r>
      </w:del>
      <w:r>
        <w:t xml:space="preserve">evelopers </w:t>
      </w:r>
      <w:ins w:id="337" w:author="Rounak Kulkarni" w:date="2023-09-07T18:38:00Z">
        <w:r w:rsidR="00876484">
          <w:t>u</w:t>
        </w:r>
      </w:ins>
      <w:del w:id="338" w:author="Rounak Kulkarni" w:date="2023-09-07T18:38:00Z">
        <w:r w:rsidDel="00876484">
          <w:delText>U</w:delText>
        </w:r>
      </w:del>
      <w:r>
        <w:t>se?</w:t>
      </w:r>
    </w:p>
    <w:p w14:paraId="02F109EB" w14:textId="20EDF718" w:rsidR="00767BA9" w:rsidDel="00876484" w:rsidRDefault="00767BA9">
      <w:pPr>
        <w:pStyle w:val="P-Regular"/>
        <w:rPr>
          <w:del w:id="339" w:author="Rounak Kulkarni" w:date="2023-09-07T18:38:00Z"/>
        </w:rPr>
        <w:pPrChange w:id="340" w:author="Rounak Kulkarni" w:date="2023-09-07T18:38:00Z">
          <w:pPr/>
        </w:pPrChange>
      </w:pPr>
      <w:r>
        <w:t xml:space="preserve">C# and .NET don't just stop at the basics; they venture into specialized territories with frameworks and libraries catered to specific network programming needs. </w:t>
      </w:r>
      <w:r w:rsidRPr="00876484">
        <w:rPr>
          <w:rStyle w:val="P-Keyword"/>
          <w:rPrChange w:id="341" w:author="Rounak Kulkarni" w:date="2023-09-07T18:38:00Z">
            <w:rPr/>
          </w:rPrChange>
        </w:rPr>
        <w:t>SignalR</w:t>
      </w:r>
      <w:r>
        <w:t xml:space="preserve">, a real-time communication framework, empowers developers to </w:t>
      </w:r>
      <w:r w:rsidR="00F40863">
        <w:t>instantly create applications that share data</w:t>
      </w:r>
      <w:r>
        <w:t xml:space="preserve">. gRPC facilitates efficient remote procedure calls, </w:t>
      </w:r>
      <w:r w:rsidR="00F40863">
        <w:t xml:space="preserve">which is </w:t>
      </w:r>
      <w:r>
        <w:t xml:space="preserve">essential for distributed systems. MQTT, designed for the </w:t>
      </w:r>
      <w:del w:id="342" w:author="Rounak Kulkarni" w:date="2023-09-07T18:39:00Z">
        <w:r w:rsidDel="00876484">
          <w:delText>Internet of Things</w:delText>
        </w:r>
      </w:del>
      <w:ins w:id="343" w:author="Rounak Kulkarni" w:date="2023-09-07T18:39:00Z">
        <w:r w:rsidR="00876484">
          <w:t>IoT</w:t>
        </w:r>
      </w:ins>
      <w:r>
        <w:t>, provides a seamless communication channel for IoT devices. These frameworks exemplify the extensibility of C# and .NET in catering to diverse network programming scenarios.</w:t>
      </w:r>
    </w:p>
    <w:p w14:paraId="21FDA663" w14:textId="77777777" w:rsidR="00554FA9" w:rsidRDefault="00554FA9">
      <w:pPr>
        <w:pStyle w:val="P-Regular"/>
        <w:pPrChange w:id="344" w:author="Rounak Kulkarni" w:date="2023-09-07T18:38:00Z">
          <w:pPr/>
        </w:pPrChange>
      </w:pPr>
    </w:p>
    <w:p w14:paraId="7416311E" w14:textId="3D7FB339" w:rsidR="00767BA9" w:rsidRDefault="00767BA9">
      <w:pPr>
        <w:pStyle w:val="P-Regular"/>
        <w:pPrChange w:id="345" w:author="Rounak Kulkarni" w:date="2023-09-07T18:39:00Z">
          <w:pPr/>
        </w:pPrChange>
      </w:pPr>
      <w:r>
        <w:t>By mastering the tools and libraries they offer, developers gain the capability to craft sophisticated network applications that leverage the power of modern programming. This knowledge paves the way for traversing the intricate pathways of network programming explored in subsequent chapters.</w:t>
      </w:r>
    </w:p>
    <w:p w14:paraId="55837443" w14:textId="1A870843" w:rsidR="00767BA9" w:rsidRPr="00767BA9" w:rsidRDefault="00876484">
      <w:pPr>
        <w:pStyle w:val="H1-Section"/>
        <w:pPrChange w:id="346" w:author="Rounak Kulkarni" w:date="2023-09-07T18:39:00Z">
          <w:pPr/>
        </w:pPrChange>
      </w:pPr>
      <w:commentRangeStart w:id="347"/>
      <w:ins w:id="348" w:author="Rounak Kulkarni" w:date="2023-09-07T18:39:00Z">
        <w:r>
          <w:lastRenderedPageBreak/>
          <w:t>Summary</w:t>
        </w:r>
        <w:commentRangeEnd w:id="347"/>
        <w:r>
          <w:rPr>
            <w:rStyle w:val="CommentReference"/>
            <w:b w:val="0"/>
          </w:rPr>
          <w:commentReference w:id="347"/>
        </w:r>
      </w:ins>
    </w:p>
    <w:sectPr w:rsidR="00767BA9" w:rsidRPr="00767BA9" w:rsidSect="006E4A3B">
      <w:pgSz w:w="12240" w:h="15840" w:code="1"/>
      <w:pgMar w:top="2347" w:right="2160"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ounak Kulkarni" w:date="2023-09-07T17:28:00Z" w:initials="RK">
    <w:p w14:paraId="09B5F3EE" w14:textId="77777777" w:rsidR="00876484" w:rsidRDefault="00805B43">
      <w:pPr>
        <w:pStyle w:val="CommentText"/>
      </w:pPr>
      <w:r>
        <w:rPr>
          <w:rStyle w:val="CommentReference"/>
        </w:rPr>
        <w:annotationRef/>
      </w:r>
      <w:r w:rsidR="00876484">
        <w:t>Hi Chris,</w:t>
      </w:r>
    </w:p>
    <w:p w14:paraId="5E994986" w14:textId="77777777" w:rsidR="00876484" w:rsidRDefault="00876484">
      <w:pPr>
        <w:pStyle w:val="CommentText"/>
      </w:pPr>
    </w:p>
    <w:p w14:paraId="41B2CCEA" w14:textId="28484124" w:rsidR="00876484" w:rsidRDefault="00876484">
      <w:pPr>
        <w:pStyle w:val="CommentText"/>
      </w:pPr>
      <w:r>
        <w:t>This is an excellent chapter. I had absolutely no trouble going through and understanding the concepts even with limited technical knowledge. You've explained concepts brilliantly and in an easy-to-understand manner. I hardly have any callouts related to the text.</w:t>
      </w:r>
    </w:p>
    <w:p w14:paraId="76F7C1B0" w14:textId="670B22CD" w:rsidR="00876484" w:rsidRDefault="00876484">
      <w:pPr>
        <w:pStyle w:val="CommentText"/>
      </w:pPr>
    </w:p>
    <w:p w14:paraId="3142EDD0" w14:textId="076A1632" w:rsidR="00876484" w:rsidRDefault="00876484">
      <w:pPr>
        <w:pStyle w:val="CommentText"/>
      </w:pPr>
      <w:r>
        <w:t>I do have a few suggestions and callouts related to further improve on what we have. These are mainly related to formatting, styling, and improving the flow.</w:t>
      </w:r>
    </w:p>
    <w:p w14:paraId="0BE23A6F" w14:textId="6DBD5E08" w:rsidR="00876484" w:rsidRDefault="00876484">
      <w:pPr>
        <w:pStyle w:val="CommentText"/>
      </w:pPr>
    </w:p>
    <w:p w14:paraId="14CD5990" w14:textId="76490586" w:rsidR="00876484" w:rsidRDefault="00876484">
      <w:pPr>
        <w:pStyle w:val="CommentText"/>
      </w:pPr>
      <w:r>
        <w:t>Two major callouts are regarding adding of signposts (explained in an upcoming comment) at the end of sections/sub-sections for seamless transition</w:t>
      </w:r>
      <w:r w:rsidR="00205B3D">
        <w:t>.</w:t>
      </w:r>
    </w:p>
    <w:p w14:paraId="69F93FE3" w14:textId="77777777" w:rsidR="00805B43" w:rsidRDefault="00205B3D">
      <w:pPr>
        <w:pStyle w:val="CommentText"/>
      </w:pPr>
      <w:r>
        <w:t>Also, while compartmentalizing content into relevant headings is important, sometimes having t</w:t>
      </w:r>
      <w:r w:rsidR="00805B43">
        <w:t>oo many headings</w:t>
      </w:r>
      <w:r>
        <w:t xml:space="preserve"> without much text in between breaks the flow. I love how you have divided sections but I would suggest limiting these to establish a more natural flow. Consider clubbing a few sub-sections with the main section wherever possible. I haven't made these changes myself as you would be the best person to take a call on this.</w:t>
      </w:r>
    </w:p>
    <w:p w14:paraId="4F1AA293" w14:textId="77777777" w:rsidR="00205B3D" w:rsidRDefault="00205B3D">
      <w:pPr>
        <w:pStyle w:val="CommentText"/>
      </w:pPr>
    </w:p>
    <w:p w14:paraId="760441A0" w14:textId="04892AB4" w:rsidR="00205B3D" w:rsidRDefault="00205B3D">
      <w:pPr>
        <w:pStyle w:val="CommentText"/>
      </w:pPr>
      <w:r>
        <w:t xml:space="preserve">Overall, brilliant job. Thanks! </w:t>
      </w:r>
    </w:p>
  </w:comment>
  <w:comment w:id="7" w:author="Rounak Kulkarni" w:date="2023-09-07T17:09:00Z" w:initials="RK">
    <w:p w14:paraId="1912487B" w14:textId="77777777" w:rsidR="00402E33" w:rsidRDefault="00402E33">
      <w:pPr>
        <w:pStyle w:val="CommentText"/>
      </w:pPr>
      <w:r>
        <w:rPr>
          <w:rStyle w:val="CommentReference"/>
        </w:rPr>
        <w:annotationRef/>
      </w:r>
      <w:r>
        <w:t xml:space="preserve">This is a very well-written </w:t>
      </w:r>
      <w:r w:rsidR="0022468F">
        <w:t>introduction. You clearly have a flair for writing and it shows. The words flow seamlessly and your use of analogies and metaphors is brilliant.</w:t>
      </w:r>
    </w:p>
    <w:p w14:paraId="62378EA1" w14:textId="77777777" w:rsidR="0022468F" w:rsidRDefault="0022468F">
      <w:pPr>
        <w:pStyle w:val="CommentText"/>
      </w:pPr>
    </w:p>
    <w:p w14:paraId="7BA051FB" w14:textId="77777777" w:rsidR="0022468F" w:rsidRDefault="0022468F">
      <w:pPr>
        <w:pStyle w:val="CommentText"/>
      </w:pPr>
      <w:r>
        <w:t xml:space="preserve">I would just want to </w:t>
      </w:r>
      <w:r w:rsidR="00C70A5A">
        <w:t xml:space="preserve">point out that we would also introduce the book in brief in the 'Preface' section. So might be worth considering cutting off some part from here to go in there. Unless of course, you have more data planned </w:t>
      </w:r>
      <w:r w:rsidR="007444B1">
        <w:t xml:space="preserve">for the Preface. </w:t>
      </w:r>
      <w:r w:rsidR="007444B1">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E2C26DF" w14:textId="77777777" w:rsidR="007444B1" w:rsidRDefault="007444B1">
      <w:pPr>
        <w:pStyle w:val="CommentText"/>
      </w:pPr>
    </w:p>
    <w:p w14:paraId="1734A987" w14:textId="78AC4D87" w:rsidR="007444B1" w:rsidRDefault="008969FB">
      <w:pPr>
        <w:pStyle w:val="CommentText"/>
      </w:pPr>
      <w:r>
        <w:t xml:space="preserve">As I said earlier, this is a great introduction for the first chapter. </w:t>
      </w:r>
      <w:r w:rsidR="00F95375">
        <w:t xml:space="preserve">Let us also </w:t>
      </w:r>
      <w:r w:rsidR="00477D23">
        <w:t>i</w:t>
      </w:r>
      <w:r w:rsidR="00477D23" w:rsidRPr="00477D23">
        <w:t>ntroduce the topic or topic areas we’re going to cover</w:t>
      </w:r>
      <w:r w:rsidR="00477D23">
        <w:t xml:space="preserve"> in this chapter</w:t>
      </w:r>
      <w:r w:rsidR="00477D23" w:rsidRPr="00477D23">
        <w:t>; Tell the reader exactly what they’ll practically be doing, achieving, and learning in the upcoming lessons or activities; tell the reader why these lessons are useful. What will readers be able to do by the end of the chapter? This is your opportunity to outline a value proposition to the customer.</w:t>
      </w:r>
    </w:p>
  </w:comment>
  <w:comment w:id="10" w:author="Rounak Kulkarni" w:date="2023-09-07T17:13:00Z" w:initials="RK">
    <w:p w14:paraId="5C28F8CE" w14:textId="3183FC0B" w:rsidR="00BF70AC" w:rsidRDefault="00BF70AC">
      <w:pPr>
        <w:pStyle w:val="CommentText"/>
      </w:pPr>
      <w:r>
        <w:rPr>
          <w:rStyle w:val="CommentReference"/>
        </w:rPr>
        <w:annotationRef/>
      </w:r>
      <w:r w:rsidR="008F5D4A">
        <w:t xml:space="preserve">Typically, we </w:t>
      </w:r>
      <w:r w:rsidR="008F5D4A">
        <w:rPr>
          <w:rStyle w:val="normaltextrun"/>
          <w:rFonts w:ascii="Calibri" w:hAnsi="Calibri" w:cs="Calibri"/>
        </w:rPr>
        <w:t>add a bullet list of main chapter headers.  Your main headers should denote the main topics or tasks covered in the chapter. The purpose of this bullet list is to allow readers to easily navigate to certain sections.  </w:t>
      </w:r>
      <w:r w:rsidR="008F5D4A">
        <w:rPr>
          <w:rStyle w:val="eop"/>
          <w:rFonts w:ascii="Calibri" w:hAnsi="Calibri" w:cs="Calibri"/>
        </w:rPr>
        <w:t>I have do this here, let me know how do you feel about it.</w:t>
      </w:r>
    </w:p>
  </w:comment>
  <w:comment w:id="13" w:author="Rounak Kulkarni" w:date="2023-09-07T17:15:00Z" w:initials="RK">
    <w:p w14:paraId="262DFA49" w14:textId="77777777" w:rsidR="00B61AB8" w:rsidRDefault="00B61AB8">
      <w:pPr>
        <w:pStyle w:val="CommentText"/>
      </w:pPr>
      <w:r>
        <w:rPr>
          <w:rStyle w:val="CommentReference"/>
        </w:rPr>
        <w:annotationRef/>
      </w:r>
      <w:r>
        <w:t>Chapter headings take sentence casing unless a certain word/term takes a special case. Only chapter title will be in title case.</w:t>
      </w:r>
    </w:p>
    <w:p w14:paraId="30E98C18" w14:textId="77777777" w:rsidR="00B61AB8" w:rsidRDefault="00B61AB8">
      <w:pPr>
        <w:pStyle w:val="CommentText"/>
      </w:pPr>
    </w:p>
    <w:p w14:paraId="5FEAFD62" w14:textId="77777777" w:rsidR="00150C9F" w:rsidRDefault="00B61AB8" w:rsidP="00150C9F">
      <w:pPr>
        <w:pStyle w:val="CommentText"/>
      </w:pPr>
      <w:r>
        <w:t xml:space="preserve">Also, </w:t>
      </w:r>
      <w:r w:rsidR="00150C9F">
        <w:t>We always encourage the use of gerunds (-ing verbs) for headings. This makes the headings more descriptive and actionable. Some examples are: 'Understanding', 'Exploring', 'Getting started with', and so on.</w:t>
      </w:r>
    </w:p>
    <w:p w14:paraId="550789AB" w14:textId="77777777" w:rsidR="00150C9F" w:rsidRDefault="00150C9F" w:rsidP="00150C9F">
      <w:pPr>
        <w:pStyle w:val="CommentText"/>
      </w:pPr>
    </w:p>
    <w:p w14:paraId="76541BAE" w14:textId="1D3942A2" w:rsidR="00B61AB8" w:rsidRDefault="00150C9F" w:rsidP="00150C9F">
      <w:pPr>
        <w:pStyle w:val="CommentText"/>
      </w:pPr>
      <w:r>
        <w:t>We've received positive feedback for such headings. Can we think of something on these lines here?</w:t>
      </w:r>
    </w:p>
  </w:comment>
  <w:comment w:id="24" w:author="Rounak Kulkarni" w:date="2023-09-07T17:19:00Z" w:initials="RK">
    <w:p w14:paraId="05B6E7B4" w14:textId="45D007EE" w:rsidR="00E44447" w:rsidRDefault="00E44447">
      <w:pPr>
        <w:pStyle w:val="CommentText"/>
      </w:pPr>
      <w:r>
        <w:rPr>
          <w:rStyle w:val="CommentReference"/>
        </w:rPr>
        <w:annotationRef/>
      </w:r>
      <w:r>
        <w:t>Perfect.</w:t>
      </w:r>
    </w:p>
  </w:comment>
  <w:comment w:id="25" w:author="Rounak Kulkarni" w:date="2023-09-07T17:17:00Z" w:initials="RK">
    <w:p w14:paraId="1016703F" w14:textId="46D80DC2" w:rsidR="003C730A" w:rsidRDefault="003C730A">
      <w:pPr>
        <w:pStyle w:val="CommentText"/>
      </w:pPr>
      <w:r>
        <w:rPr>
          <w:rStyle w:val="CommentReference"/>
        </w:rPr>
        <w:annotationRef/>
      </w:r>
      <w:r>
        <w:t xml:space="preserve">I have added the actual working link. </w:t>
      </w:r>
      <w:r w:rsidR="00251FC6">
        <w:t xml:space="preserve">Each chapter's technical requirements section will have link to that chapter's folder/branch in the repo. </w:t>
      </w:r>
      <w:r w:rsidR="00E44447">
        <w:t>I believe we do not have any dedicated code file for this chapter.</w:t>
      </w:r>
    </w:p>
  </w:comment>
  <w:comment w:id="36" w:author="Rounak Kulkarni" w:date="2023-09-07T17:20:00Z" w:initials="RK">
    <w:p w14:paraId="61B2FD37" w14:textId="1EFF83D9" w:rsidR="00221526" w:rsidRDefault="00221526">
      <w:pPr>
        <w:pStyle w:val="CommentText"/>
      </w:pPr>
      <w:r>
        <w:rPr>
          <w:rStyle w:val="CommentReference"/>
        </w:rPr>
        <w:annotationRef/>
      </w:r>
      <w:r>
        <w:t xml:space="preserve">Perfect formatting of acronym definitions. We can style it using P-Keyword. I'll leave such styling suggestions throughout the chapter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42" w:author="Rounak Kulkarni" w:date="2023-09-07T17:21:00Z" w:initials="RK">
    <w:p w14:paraId="3D7F4B27" w14:textId="77777777" w:rsidR="00E879BC" w:rsidRDefault="00FC2FC1" w:rsidP="00E879BC">
      <w:pPr>
        <w:pStyle w:val="CommentText"/>
      </w:pPr>
      <w:r>
        <w:rPr>
          <w:rStyle w:val="CommentReference"/>
        </w:rPr>
        <w:annotationRef/>
      </w:r>
      <w:r w:rsidR="00E879BC">
        <w:t xml:space="preserve">SIGNPOST: </w:t>
      </w:r>
    </w:p>
    <w:p w14:paraId="64592D18" w14:textId="77777777" w:rsidR="00FC2FC1" w:rsidRDefault="00E879BC" w:rsidP="00E879BC">
      <w:pPr>
        <w:pStyle w:val="CommentText"/>
      </w:pPr>
      <w:r>
        <w:t xml:space="preserve">To </w:t>
      </w:r>
      <w:r w:rsidRPr="00DC4DD9">
        <w:t>reinforce the structure</w:t>
      </w:r>
      <w:r>
        <w:t xml:space="preserve"> and ensure seamless flow between sections and subsections</w:t>
      </w:r>
      <w:r w:rsidRPr="00DC4DD9">
        <w:t xml:space="preserve">, </w:t>
      </w:r>
      <w:r>
        <w:t>it is important</w:t>
      </w:r>
      <w:r w:rsidRPr="00DC4DD9">
        <w:t xml:space="preserve"> </w:t>
      </w:r>
      <w:r>
        <w:t>to</w:t>
      </w:r>
      <w:r w:rsidRPr="00DC4DD9">
        <w:t xml:space="preserve"> link the sections together</w:t>
      </w:r>
      <w:r>
        <w:t xml:space="preserve"> with a signpost</w:t>
      </w:r>
      <w:r w:rsidRPr="00DC4DD9">
        <w:t xml:space="preserve">. </w:t>
      </w:r>
      <w:r>
        <w:t>Typically, a signpost is a</w:t>
      </w:r>
      <w:r w:rsidRPr="00DC4DD9">
        <w:t xml:space="preserve"> small summary or recap of the things covered in the section along with a transition statement. This allow</w:t>
      </w:r>
      <w:r>
        <w:t>s</w:t>
      </w:r>
      <w:r w:rsidRPr="00DC4DD9">
        <w:t xml:space="preserve"> readers to see how ideas connect to one another. A simple framing structure for a signpost looks like this: Give a recap of what we learned in this section &gt; Link it with the next section if possible &gt; Inform what we will be learning in the next section.</w:t>
      </w:r>
    </w:p>
    <w:p w14:paraId="0952A9D4" w14:textId="77777777" w:rsidR="00E879BC" w:rsidRDefault="00E879BC" w:rsidP="00E879BC">
      <w:pPr>
        <w:pStyle w:val="CommentText"/>
      </w:pPr>
    </w:p>
    <w:p w14:paraId="33D4E940" w14:textId="30E935F0" w:rsidR="00E879BC" w:rsidRDefault="00E879BC" w:rsidP="00E879BC">
      <w:pPr>
        <w:pStyle w:val="CommentText"/>
      </w:pPr>
      <w:r>
        <w:t>Here, since it is only a transition to a sub-section, a simple lead-in should suffice. A brief signpost will help when moving to a new H1 main heading. Please check and apply this throughout as applicable.</w:t>
      </w:r>
    </w:p>
  </w:comment>
  <w:comment w:id="45" w:author="Rounak Kulkarni" w:date="2023-09-07T17:24:00Z" w:initials="RK">
    <w:p w14:paraId="61D91AAC" w14:textId="383281E3" w:rsidR="00E879BC" w:rsidRDefault="00E879BC">
      <w:pPr>
        <w:pStyle w:val="CommentText"/>
      </w:pPr>
      <w:r>
        <w:rPr>
          <w:rStyle w:val="CommentReference"/>
        </w:rPr>
        <w:annotationRef/>
      </w:r>
      <w:r>
        <w:t xml:space="preserve">Changed the formatting for consistency. Full form outside the bracket followed by the acronym inside the brackets. Let's follow this throughout. </w:t>
      </w:r>
    </w:p>
  </w:comment>
  <w:comment w:id="85" w:author="Rounak Kulkarni" w:date="2023-09-07T17:26:00Z" w:initials="RK">
    <w:p w14:paraId="3EC2719C" w14:textId="24E69C22" w:rsidR="003F25E2" w:rsidRDefault="003F25E2">
      <w:pPr>
        <w:pStyle w:val="CommentText"/>
      </w:pPr>
      <w:r>
        <w:rPr>
          <w:rStyle w:val="CommentReference"/>
        </w:rPr>
        <w:annotationRef/>
      </w:r>
      <w:r>
        <w:t>This is a good example of an actionable heading.</w:t>
      </w:r>
    </w:p>
  </w:comment>
  <w:comment w:id="87" w:author="Rounak Kulkarni" w:date="2023-09-07T17:27:00Z" w:initials="RK">
    <w:p w14:paraId="192BB6AB" w14:textId="6A17DC0C" w:rsidR="002717F8" w:rsidRDefault="002717F8">
      <w:pPr>
        <w:pStyle w:val="CommentText"/>
      </w:pPr>
      <w:r>
        <w:rPr>
          <w:rStyle w:val="CommentReference"/>
        </w:rPr>
        <w:annotationRef/>
      </w:r>
      <w:r>
        <w:t>Let's add a good lead-in/signpost here as suggested earlier.</w:t>
      </w:r>
    </w:p>
  </w:comment>
  <w:comment w:id="100" w:author="Rounak Kulkarni" w:date="2023-09-07T17:30:00Z" w:initials="RK">
    <w:p w14:paraId="6D005C3E" w14:textId="259D842A" w:rsidR="00470AE8" w:rsidRDefault="00470AE8">
      <w:pPr>
        <w:pStyle w:val="CommentText"/>
      </w:pPr>
      <w:r>
        <w:rPr>
          <w:rStyle w:val="CommentReference"/>
        </w:rPr>
        <w:annotationRef/>
      </w:r>
      <w:r>
        <w:t>We can use the acronym/short form after we have defined it once.</w:t>
      </w:r>
    </w:p>
  </w:comment>
  <w:comment w:id="125" w:author="Rounak Kulkarni" w:date="2023-09-07T17:32:00Z" w:initials="RK">
    <w:p w14:paraId="0B9F80D8" w14:textId="6CE21A23" w:rsidR="001F2FA4" w:rsidRDefault="001F2FA4">
      <w:pPr>
        <w:pStyle w:val="CommentText"/>
      </w:pPr>
      <w:r>
        <w:rPr>
          <w:rStyle w:val="CommentReference"/>
        </w:rPr>
        <w:annotationRef/>
      </w:r>
      <w:r>
        <w:t>We can use P-italics to put intense emphasis on a word/term.</w:t>
      </w:r>
    </w:p>
  </w:comment>
  <w:comment w:id="134" w:author="Rounak Kulkarni" w:date="2023-09-07T17:34:00Z" w:initials="RK">
    <w:p w14:paraId="481B8696" w14:textId="7878BFD9" w:rsidR="00551C33" w:rsidRDefault="00551C33">
      <w:pPr>
        <w:pStyle w:val="CommentText"/>
      </w:pPr>
      <w:r>
        <w:rPr>
          <w:rStyle w:val="CommentReference"/>
        </w:rPr>
        <w:annotationRef/>
      </w:r>
      <w:r>
        <w:t>An alternate suggestion to make it descriptive</w:t>
      </w:r>
    </w:p>
  </w:comment>
  <w:comment w:id="147" w:author="Rounak Kulkarni" w:date="2023-09-07T17:35:00Z" w:initials="RK">
    <w:p w14:paraId="0C98B5BE" w14:textId="0BE4F3B3" w:rsidR="004153AA" w:rsidRDefault="004153AA">
      <w:pPr>
        <w:pStyle w:val="CommentText"/>
      </w:pPr>
      <w:r>
        <w:rPr>
          <w:rStyle w:val="CommentReference"/>
        </w:rPr>
        <w:annotationRef/>
      </w:r>
      <w:r>
        <w:t>We can use P-keyword to style headings of term lists. This will make it bold. P-bold is only used to highlight words/terms that appear on the UI/screenshot</w:t>
      </w:r>
      <w:r w:rsidR="009200AE">
        <w:t>s. This includes clickable buttons, menu options, and so on.</w:t>
      </w:r>
    </w:p>
  </w:comment>
  <w:comment w:id="149" w:author="Rounak Kulkarni" w:date="2023-09-07T15:03:00Z" w:initials="RK">
    <w:p w14:paraId="0605ED96" w14:textId="77777777" w:rsidR="00794D8B" w:rsidRDefault="007566F5">
      <w:pPr>
        <w:pStyle w:val="CommentText"/>
      </w:pPr>
      <w:r>
        <w:rPr>
          <w:rStyle w:val="CommentReference"/>
        </w:rPr>
        <w:annotationRef/>
      </w:r>
      <w:r w:rsidR="00A4210B">
        <w:t xml:space="preserve">Sometimes, </w:t>
      </w:r>
      <w:r w:rsidR="00C74DB1">
        <w:t xml:space="preserve">technical content has a lot of common terminology that makes it very similar to other content. Its best to identify and avoid such instances to ensure we don't </w:t>
      </w:r>
      <w:r w:rsidR="00794D8B">
        <w:t>face any copyright issues unknowingly. To tackle this, all chapters are run through an internal tool to identify such instances.</w:t>
      </w:r>
    </w:p>
    <w:p w14:paraId="02533A18" w14:textId="77777777" w:rsidR="00794D8B" w:rsidRDefault="00794D8B">
      <w:pPr>
        <w:pStyle w:val="CommentText"/>
      </w:pPr>
    </w:p>
    <w:p w14:paraId="7C5F669F" w14:textId="77777777" w:rsidR="007566F5" w:rsidRDefault="00794D8B">
      <w:pPr>
        <w:pStyle w:val="CommentText"/>
      </w:pPr>
      <w:r>
        <w:t xml:space="preserve">This definition </w:t>
      </w:r>
      <w:r w:rsidR="00B82688">
        <w:t>matches the one in other online sources.</w:t>
      </w:r>
      <w:r>
        <w:t xml:space="preserve"> </w:t>
      </w:r>
      <w:r w:rsidR="007566F5">
        <w:t xml:space="preserve">Please reword completely to make it unique: </w:t>
      </w:r>
      <w:hyperlink r:id="rId1" w:history="1">
        <w:r w:rsidR="007566F5">
          <w:rPr>
            <w:rStyle w:val="Hyperlink"/>
          </w:rPr>
          <w:t>What is function of physical layer? – Janet-Panic.com</w:t>
        </w:r>
      </w:hyperlink>
    </w:p>
    <w:p w14:paraId="5239A91A" w14:textId="77777777" w:rsidR="00B82688" w:rsidRDefault="00B82688">
      <w:pPr>
        <w:pStyle w:val="CommentText"/>
      </w:pPr>
    </w:p>
    <w:p w14:paraId="4EA09A09" w14:textId="35DCFBE3" w:rsidR="00B82688" w:rsidRDefault="00B82688">
      <w:pPr>
        <w:pStyle w:val="CommentText"/>
      </w:pPr>
      <w:r>
        <w:t xml:space="preserve">I'll highlight such cases so that we can </w:t>
      </w:r>
      <w:r w:rsidR="004E2A6C">
        <w:t>tweak them to make them unique.</w:t>
      </w:r>
    </w:p>
  </w:comment>
  <w:comment w:id="154" w:author="Rounak Kulkarni" w:date="2023-09-07T17:39:00Z" w:initials="RK">
    <w:p w14:paraId="6C24D620" w14:textId="741C00EE" w:rsidR="002E09D9" w:rsidRDefault="002E09D9" w:rsidP="002E09D9">
      <w:pPr>
        <w:pStyle w:val="CommentText"/>
      </w:pPr>
      <w:r>
        <w:rPr>
          <w:rStyle w:val="CommentReference"/>
        </w:rPr>
        <w:annotationRef/>
      </w:r>
      <w:r>
        <w:t>W</w:t>
      </w:r>
      <w:r w:rsidRPr="00155BD1">
        <w:t>hen providing an image, it is important to frame it appropriately to make it simpler for the readers. A simple framing structure looks like this: introduce the image &gt; provide the image &gt; explain the image. This helps make sure readers are given sufficient content for the image.</w:t>
      </w:r>
    </w:p>
    <w:p w14:paraId="715CAB56" w14:textId="165B95BD" w:rsidR="003B79B4" w:rsidRDefault="003B79B4" w:rsidP="002E09D9">
      <w:pPr>
        <w:pStyle w:val="CommentText"/>
      </w:pPr>
    </w:p>
    <w:p w14:paraId="528C3945" w14:textId="3E4E8DE5" w:rsidR="003B79B4" w:rsidRDefault="003B79B4" w:rsidP="002E09D9">
      <w:pPr>
        <w:pStyle w:val="CommentText"/>
      </w:pPr>
      <w:r>
        <w:t>Images take the IMG-Figure style while captions take IMG-caption</w:t>
      </w:r>
    </w:p>
    <w:p w14:paraId="54984095" w14:textId="5C3778AB" w:rsidR="002E09D9" w:rsidRDefault="002E09D9">
      <w:pPr>
        <w:pStyle w:val="CommentText"/>
      </w:pPr>
    </w:p>
  </w:comment>
  <w:comment w:id="155" w:author="Rounak Kulkarni" w:date="2023-09-07T17:41:00Z" w:initials="RK">
    <w:p w14:paraId="357510C9" w14:textId="77777777" w:rsidR="002C1141" w:rsidRDefault="002C1141">
      <w:pPr>
        <w:pStyle w:val="CommentText"/>
      </w:pPr>
      <w:r>
        <w:rPr>
          <w:rStyle w:val="CommentReference"/>
        </w:rPr>
        <w:annotationRef/>
      </w:r>
      <w:r>
        <w:t>A few tweaks in the image:</w:t>
      </w:r>
    </w:p>
    <w:p w14:paraId="54369FAB" w14:textId="77777777" w:rsidR="002C1141" w:rsidRDefault="002C1141">
      <w:pPr>
        <w:pStyle w:val="CommentText"/>
      </w:pPr>
      <w:r>
        <w:t>HTTP, SMTP, and FTP</w:t>
      </w:r>
    </w:p>
    <w:p w14:paraId="1A25E942" w14:textId="77777777" w:rsidR="002C1141" w:rsidRDefault="002C1141">
      <w:pPr>
        <w:pStyle w:val="CommentText"/>
      </w:pPr>
      <w:r>
        <w:t>TCP and UDP</w:t>
      </w:r>
    </w:p>
    <w:p w14:paraId="43355033" w14:textId="7B7B3FFD" w:rsidR="002C1141" w:rsidRDefault="002C1141">
      <w:pPr>
        <w:pStyle w:val="CommentText"/>
      </w:pPr>
      <w:r>
        <w:t>Ethernet and Wi-Fi</w:t>
      </w:r>
    </w:p>
  </w:comment>
  <w:comment w:id="158" w:author="Rounak Kulkarni" w:date="2023-09-07T17:39:00Z" w:initials="RK">
    <w:p w14:paraId="4FF3F755" w14:textId="77777777" w:rsidR="00517EDC" w:rsidRDefault="00517EDC">
      <w:pPr>
        <w:pStyle w:val="CommentText"/>
      </w:pPr>
      <w:r>
        <w:rPr>
          <w:rStyle w:val="CommentReference"/>
        </w:rPr>
        <w:annotationRef/>
      </w:r>
      <w:r>
        <w:t>Every image will take numbering and caption like this. The next image will be Figure 1.2, 1.3, and so on.</w:t>
      </w:r>
    </w:p>
    <w:p w14:paraId="1BE98ADB" w14:textId="77777777" w:rsidR="00517EDC" w:rsidRDefault="00517EDC">
      <w:pPr>
        <w:pStyle w:val="CommentText"/>
      </w:pPr>
    </w:p>
    <w:p w14:paraId="05ADAE32" w14:textId="0956042C" w:rsidR="00517EDC" w:rsidRDefault="00517EDC">
      <w:pPr>
        <w:pStyle w:val="CommentText"/>
      </w:pPr>
      <w:r>
        <w:t>Chapter 2 will start with Figure 2.1, 2.2, and so on.</w:t>
      </w:r>
    </w:p>
  </w:comment>
  <w:comment w:id="161" w:author="Rounak Kulkarni" w:date="2023-09-07T17:40:00Z" w:initials="RK">
    <w:p w14:paraId="7E35CC2D" w14:textId="35E54C14" w:rsidR="002C1141" w:rsidRDefault="002C1141">
      <w:pPr>
        <w:pStyle w:val="CommentText"/>
      </w:pPr>
      <w:r>
        <w:rPr>
          <w:rStyle w:val="CommentReference"/>
        </w:rPr>
        <w:annotationRef/>
      </w:r>
      <w:r>
        <w:t>Ending a section with elements like images, bullets, numbered steps, and so on looks abrupt. Please add some text here.</w:t>
      </w:r>
    </w:p>
  </w:comment>
  <w:comment w:id="164" w:author="Rounak Kulkarni" w:date="2023-09-07T15:04:00Z" w:initials="RK">
    <w:p w14:paraId="22599143" w14:textId="3ED2D033" w:rsidR="00785A8A" w:rsidRDefault="00785A8A">
      <w:pPr>
        <w:pStyle w:val="CommentText"/>
      </w:pPr>
      <w:r>
        <w:rPr>
          <w:rStyle w:val="CommentReference"/>
        </w:rPr>
        <w:annotationRef/>
      </w:r>
      <w:r w:rsidR="006C4211">
        <w:t xml:space="preserve">Matching with multiple external sources: </w:t>
      </w:r>
      <w:hyperlink r:id="rId2" w:history="1">
        <w:r w:rsidR="006C4211">
          <w:rPr>
            <w:rStyle w:val="Hyperlink"/>
          </w:rPr>
          <w:t>Pythonsupplement.pdf (sultan-chand.com)</w:t>
        </w:r>
      </w:hyperlink>
      <w:r w:rsidR="003B79B4">
        <w:t>. Please reword.</w:t>
      </w:r>
    </w:p>
  </w:comment>
  <w:comment w:id="190" w:author="Rounak Kulkarni" w:date="2023-09-07T17:44:00Z" w:initials="RK">
    <w:p w14:paraId="63F1A88D" w14:textId="4E7712C2" w:rsidR="003B79B4" w:rsidRDefault="003B79B4">
      <w:pPr>
        <w:pStyle w:val="CommentText"/>
      </w:pPr>
      <w:r>
        <w:rPr>
          <w:rStyle w:val="CommentReference"/>
        </w:rPr>
        <w:annotationRef/>
      </w:r>
      <w:r>
        <w:t xml:space="preserve">A heading followed by bullets reads abrupt. So, removed the heading and made it into a lead-in. </w:t>
      </w:r>
    </w:p>
  </w:comment>
  <w:comment w:id="212" w:author="Rounak Kulkarni" w:date="2023-09-07T17:46:00Z" w:initials="RK">
    <w:p w14:paraId="16395339" w14:textId="05BB2D3E" w:rsidR="003B79B4" w:rsidRDefault="003B79B4">
      <w:pPr>
        <w:pStyle w:val="CommentText"/>
      </w:pPr>
      <w:r>
        <w:rPr>
          <w:rStyle w:val="CommentReference"/>
        </w:rPr>
        <w:annotationRef/>
      </w:r>
      <w:r>
        <w:t>Lead-in please.</w:t>
      </w:r>
    </w:p>
  </w:comment>
  <w:comment w:id="256" w:author="Rounak Kulkarni" w:date="2023-09-07T18:10:00Z" w:initials="RK">
    <w:p w14:paraId="3AA43D85" w14:textId="65019DB3" w:rsidR="00BE067D" w:rsidRDefault="00BE067D">
      <w:pPr>
        <w:pStyle w:val="CommentText"/>
      </w:pPr>
      <w:r>
        <w:rPr>
          <w:rStyle w:val="CommentReference"/>
        </w:rPr>
        <w:annotationRef/>
      </w:r>
      <w:r>
        <w:t>Please add some text</w:t>
      </w:r>
    </w:p>
  </w:comment>
  <w:comment w:id="281" w:author="Rounak Kulkarni" w:date="2023-09-07T18:12:00Z" w:initials="RK">
    <w:p w14:paraId="7531EDC4" w14:textId="7BF9B857" w:rsidR="00BE067D" w:rsidRDefault="00BE067D" w:rsidP="00E04542">
      <w:pPr>
        <w:pStyle w:val="P-Regular"/>
      </w:pPr>
      <w:r>
        <w:rPr>
          <w:rStyle w:val="CommentReference"/>
        </w:rPr>
        <w:annotationRef/>
      </w:r>
      <w:r>
        <w:t xml:space="preserve">Please add a framing structure as suggested earlier. You can also reference an image, for example, As shown in </w:t>
      </w:r>
      <w:r w:rsidRPr="00BE067D">
        <w:rPr>
          <w:rStyle w:val="P-Italics"/>
        </w:rPr>
        <w:t>Figure 1.2</w:t>
      </w:r>
      <w:r w:rsidR="00E04542" w:rsidRPr="00E04542">
        <w:t>, and then talk about it.</w:t>
      </w:r>
    </w:p>
  </w:comment>
  <w:comment w:id="302" w:author="Rounak Kulkarni" w:date="2023-09-07T18:15:00Z" w:initials="RK">
    <w:p w14:paraId="793C3B4C" w14:textId="671904CB" w:rsidR="00E04542" w:rsidRDefault="00E04542">
      <w:pPr>
        <w:pStyle w:val="CommentText"/>
      </w:pPr>
      <w:r>
        <w:rPr>
          <w:rStyle w:val="CommentReference"/>
        </w:rPr>
        <w:annotationRef/>
      </w:r>
      <w:r>
        <w:t xml:space="preserve">We can omit this heading and merge the subsequent text with the main heading above. </w:t>
      </w:r>
    </w:p>
  </w:comment>
  <w:comment w:id="306" w:author="Rounak Kulkarni" w:date="2023-09-07T18:15:00Z" w:initials="RK">
    <w:p w14:paraId="6C79EC2E" w14:textId="4ED5E47A" w:rsidR="00E04542" w:rsidRDefault="00E04542">
      <w:pPr>
        <w:pStyle w:val="CommentText"/>
      </w:pPr>
      <w:r>
        <w:rPr>
          <w:rStyle w:val="CommentReference"/>
        </w:rPr>
        <w:annotationRef/>
      </w:r>
      <w:r>
        <w:t>Instead of separate headings, we can format these as a term list (bullets with headings).</w:t>
      </w:r>
    </w:p>
  </w:comment>
  <w:comment w:id="327" w:author="Rounak Kulkarni" w:date="2023-09-07T18:38:00Z" w:initials="RK">
    <w:p w14:paraId="3CC9C271" w14:textId="610D6F1F" w:rsidR="00876484" w:rsidRDefault="00876484">
      <w:pPr>
        <w:pStyle w:val="CommentText"/>
      </w:pPr>
      <w:r>
        <w:rPr>
          <w:rStyle w:val="CommentReference"/>
        </w:rPr>
        <w:annotationRef/>
      </w:r>
      <w:r>
        <w:t>We can use P-code for all code terms, including names of methods, classes, objects, libraries, directories, files, folders, paths, and so on.</w:t>
      </w:r>
    </w:p>
  </w:comment>
  <w:comment w:id="347" w:author="Rounak Kulkarni" w:date="2023-09-07T18:39:00Z" w:initials="RK">
    <w:p w14:paraId="13F3A119" w14:textId="6F6C57C0" w:rsidR="00876484" w:rsidRDefault="00876484" w:rsidP="00876484">
      <w:pPr>
        <w:pStyle w:val="CommentText"/>
      </w:pPr>
      <w:r>
        <w:rPr>
          <w:rStyle w:val="CommentReference"/>
        </w:rPr>
        <w:annotationRef/>
      </w:r>
      <w:r>
        <w:rPr>
          <w:rStyle w:val="CommentReference"/>
        </w:rPr>
        <w:annotationRef/>
      </w:r>
      <w:r>
        <w:rPr>
          <w:rStyle w:val="CommentReference"/>
        </w:rPr>
        <w:annotationRef/>
      </w:r>
      <w:r>
        <w:t xml:space="preserve">Every chapter should end with a Summary section. </w:t>
      </w:r>
      <w:r w:rsidRPr="00B47253">
        <w:t>In your Summary section, reiterate the key lessons covered and skills learned in the chapter. Remind readers why these lessons or skills are useful. Finally, add a sentence or two on what we’ll be covering in the next chapter, highlighting how this is the next natural step from what we’ve just covered.</w:t>
      </w:r>
    </w:p>
    <w:p w14:paraId="3C904219" w14:textId="04780238" w:rsidR="00876484" w:rsidRDefault="0087648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0441A0" w15:done="0"/>
  <w15:commentEx w15:paraId="1734A987" w15:done="0"/>
  <w15:commentEx w15:paraId="5C28F8CE" w15:done="0"/>
  <w15:commentEx w15:paraId="76541BAE" w15:done="0"/>
  <w15:commentEx w15:paraId="05B6E7B4" w15:done="0"/>
  <w15:commentEx w15:paraId="1016703F" w15:done="0"/>
  <w15:commentEx w15:paraId="61B2FD37" w15:done="0"/>
  <w15:commentEx w15:paraId="33D4E940" w15:done="0"/>
  <w15:commentEx w15:paraId="61D91AAC" w15:done="0"/>
  <w15:commentEx w15:paraId="3EC2719C" w15:done="0"/>
  <w15:commentEx w15:paraId="192BB6AB" w15:done="0"/>
  <w15:commentEx w15:paraId="6D005C3E" w15:done="0"/>
  <w15:commentEx w15:paraId="0B9F80D8" w15:done="0"/>
  <w15:commentEx w15:paraId="481B8696" w15:done="0"/>
  <w15:commentEx w15:paraId="0C98B5BE" w15:done="0"/>
  <w15:commentEx w15:paraId="4EA09A09" w15:done="0"/>
  <w15:commentEx w15:paraId="54984095" w15:done="0"/>
  <w15:commentEx w15:paraId="43355033" w15:paraIdParent="54984095" w15:done="0"/>
  <w15:commentEx w15:paraId="05ADAE32" w15:done="0"/>
  <w15:commentEx w15:paraId="7E35CC2D" w15:done="0"/>
  <w15:commentEx w15:paraId="22599143" w15:done="0"/>
  <w15:commentEx w15:paraId="63F1A88D" w15:done="0"/>
  <w15:commentEx w15:paraId="16395339" w15:done="0"/>
  <w15:commentEx w15:paraId="3AA43D85" w15:done="0"/>
  <w15:commentEx w15:paraId="7531EDC4" w15:done="0"/>
  <w15:commentEx w15:paraId="793C3B4C" w15:done="0"/>
  <w15:commentEx w15:paraId="6C79EC2E" w15:done="0"/>
  <w15:commentEx w15:paraId="3CC9C271" w15:done="0"/>
  <w15:commentEx w15:paraId="3C9042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86A8" w16cex:dateUtc="2023-09-07T11:58:00Z"/>
  <w16cex:commentExtensible w16cex:durableId="28A4824E" w16cex:dateUtc="2023-09-07T11:39:00Z"/>
  <w16cex:commentExtensible w16cex:durableId="28A48336" w16cex:dateUtc="2023-09-07T11:43:00Z"/>
  <w16cex:commentExtensible w16cex:durableId="28A4839F" w16cex:dateUtc="2023-09-07T11:45:00Z"/>
  <w16cex:commentExtensible w16cex:durableId="28A48492" w16cex:dateUtc="2023-09-07T11:49:00Z"/>
  <w16cex:commentExtensible w16cex:durableId="28A48446" w16cex:dateUtc="2023-09-07T11:47:00Z"/>
  <w16cex:commentExtensible w16cex:durableId="28A484D4" w16cex:dateUtc="2023-09-07T11:50:00Z"/>
  <w16cex:commentExtensible w16cex:durableId="28A4851F" w16cex:dateUtc="2023-09-07T11:51:00Z"/>
  <w16cex:commentExtensible w16cex:durableId="28A485B2" w16cex:dateUtc="2023-09-07T11:54:00Z"/>
  <w16cex:commentExtensible w16cex:durableId="28A48640" w16cex:dateUtc="2023-09-07T11:56:00Z"/>
  <w16cex:commentExtensible w16cex:durableId="28A48668" w16cex:dateUtc="2023-09-07T11:57:00Z"/>
  <w16cex:commentExtensible w16cex:durableId="28A4872F" w16cex:dateUtc="2023-09-07T12:00:00Z"/>
  <w16cex:commentExtensible w16cex:durableId="28A487C8" w16cex:dateUtc="2023-09-07T12:02:00Z"/>
  <w16cex:commentExtensible w16cex:durableId="28A4880D" w16cex:dateUtc="2023-09-07T12:04:00Z"/>
  <w16cex:commentExtensible w16cex:durableId="28A48847" w16cex:dateUtc="2023-09-07T12:05:00Z"/>
  <w16cex:commentExtensible w16cex:durableId="28A464BC" w16cex:dateUtc="2023-09-07T09:33:00Z"/>
  <w16cex:commentExtensible w16cex:durableId="28A48946" w16cex:dateUtc="2023-09-07T12:09:00Z"/>
  <w16cex:commentExtensible w16cex:durableId="28A489AD" w16cex:dateUtc="2023-09-07T12:11:00Z"/>
  <w16cex:commentExtensible w16cex:durableId="28A48967" w16cex:dateUtc="2023-09-07T12:09:00Z"/>
  <w16cex:commentExtensible w16cex:durableId="28A48992" w16cex:dateUtc="2023-09-07T12:10:00Z"/>
  <w16cex:commentExtensible w16cex:durableId="28A464E2" w16cex:dateUtc="2023-09-07T09:34:00Z"/>
  <w16cex:commentExtensible w16cex:durableId="28A48A8A" w16cex:dateUtc="2023-09-07T12:14:00Z"/>
  <w16cex:commentExtensible w16cex:durableId="28A48B05" w16cex:dateUtc="2023-09-07T12:16:00Z"/>
  <w16cex:commentExtensible w16cex:durableId="28A490A3" w16cex:dateUtc="2023-09-07T12:40:00Z"/>
  <w16cex:commentExtensible w16cex:durableId="28A490F5" w16cex:dateUtc="2023-09-07T12:42:00Z"/>
  <w16cex:commentExtensible w16cex:durableId="28A491C1" w16cex:dateUtc="2023-09-07T12:45:00Z"/>
  <w16cex:commentExtensible w16cex:durableId="28A491D6" w16cex:dateUtc="2023-09-07T12:45:00Z"/>
  <w16cex:commentExtensible w16cex:durableId="28A49728" w16cex:dateUtc="2023-09-07T13:08:00Z"/>
  <w16cex:commentExtensible w16cex:durableId="28A49774" w16cex:dateUtc="2023-09-07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0441A0" w16cid:durableId="28A486A8"/>
  <w16cid:commentId w16cid:paraId="1734A987" w16cid:durableId="28A4824E"/>
  <w16cid:commentId w16cid:paraId="5C28F8CE" w16cid:durableId="28A48336"/>
  <w16cid:commentId w16cid:paraId="76541BAE" w16cid:durableId="28A4839F"/>
  <w16cid:commentId w16cid:paraId="05B6E7B4" w16cid:durableId="28A48492"/>
  <w16cid:commentId w16cid:paraId="1016703F" w16cid:durableId="28A48446"/>
  <w16cid:commentId w16cid:paraId="61B2FD37" w16cid:durableId="28A484D4"/>
  <w16cid:commentId w16cid:paraId="33D4E940" w16cid:durableId="28A4851F"/>
  <w16cid:commentId w16cid:paraId="61D91AAC" w16cid:durableId="28A485B2"/>
  <w16cid:commentId w16cid:paraId="3EC2719C" w16cid:durableId="28A48640"/>
  <w16cid:commentId w16cid:paraId="192BB6AB" w16cid:durableId="28A48668"/>
  <w16cid:commentId w16cid:paraId="6D005C3E" w16cid:durableId="28A4872F"/>
  <w16cid:commentId w16cid:paraId="0B9F80D8" w16cid:durableId="28A487C8"/>
  <w16cid:commentId w16cid:paraId="481B8696" w16cid:durableId="28A4880D"/>
  <w16cid:commentId w16cid:paraId="0C98B5BE" w16cid:durableId="28A48847"/>
  <w16cid:commentId w16cid:paraId="4EA09A09" w16cid:durableId="28A464BC"/>
  <w16cid:commentId w16cid:paraId="54984095" w16cid:durableId="28A48946"/>
  <w16cid:commentId w16cid:paraId="43355033" w16cid:durableId="28A489AD"/>
  <w16cid:commentId w16cid:paraId="05ADAE32" w16cid:durableId="28A48967"/>
  <w16cid:commentId w16cid:paraId="7E35CC2D" w16cid:durableId="28A48992"/>
  <w16cid:commentId w16cid:paraId="22599143" w16cid:durableId="28A464E2"/>
  <w16cid:commentId w16cid:paraId="63F1A88D" w16cid:durableId="28A48A8A"/>
  <w16cid:commentId w16cid:paraId="16395339" w16cid:durableId="28A48B05"/>
  <w16cid:commentId w16cid:paraId="3AA43D85" w16cid:durableId="28A490A3"/>
  <w16cid:commentId w16cid:paraId="7531EDC4" w16cid:durableId="28A490F5"/>
  <w16cid:commentId w16cid:paraId="793C3B4C" w16cid:durableId="28A491C1"/>
  <w16cid:commentId w16cid:paraId="6C79EC2E" w16cid:durableId="28A491D6"/>
  <w16cid:commentId w16cid:paraId="3CC9C271" w16cid:durableId="28A49728"/>
  <w16cid:commentId w16cid:paraId="3C904219" w16cid:durableId="28A49774"/>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urier">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6FF" w:usb1="4000FCFF" w:usb2="00000009" w:usb3="00000000" w:csb0="0000019F" w:csb1="00000000"/>
  </w:font>
  <w:font w:name="Segoe UI Emoji">
    <w:panose1 w:val="020B0502040204020203"/>
    <w:charset w:val="00"/>
    <w:family w:val="swiss"/>
    <w:pitch w:val="variable"/>
    <w:sig w:usb0="00000003" w:usb1="02000000" w:usb2="00000000" w:usb3="00000000" w:csb0="00000001" w:csb1="00000000"/>
  </w:font>
  <w:font w:name="Yu Mincho">
    <w:altName w:val="Yu Gothic"/>
    <w:panose1 w:val="02020400000000000000"/>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5718"/>
    <w:multiLevelType w:val="hybridMultilevel"/>
    <w:tmpl w:val="5D866C14"/>
    <w:lvl w:ilvl="0" w:tplc="80665334">
      <w:start w:val="1"/>
      <w:numFmt w:val="lowerRoman"/>
      <w:pStyle w:val="L3-Numbers"/>
      <w:lvlText w:val="%1."/>
      <w:lvlJc w:val="right"/>
      <w:pPr>
        <w:ind w:left="1551" w:hanging="360"/>
      </w:pPr>
      <w:rPr>
        <w:rFonts w:ascii="Arial" w:hAnsi="Arial" w:hint="default"/>
        <w:b w:val="0"/>
        <w:i w:val="0"/>
        <w:sz w:val="22"/>
      </w:rPr>
    </w:lvl>
    <w:lvl w:ilvl="1" w:tplc="04090019" w:tentative="1">
      <w:start w:val="1"/>
      <w:numFmt w:val="lowerLetter"/>
      <w:lvlText w:val="%2."/>
      <w:lvlJc w:val="left"/>
      <w:pPr>
        <w:ind w:left="2631" w:hanging="360"/>
      </w:pPr>
    </w:lvl>
    <w:lvl w:ilvl="2" w:tplc="0409001B" w:tentative="1">
      <w:start w:val="1"/>
      <w:numFmt w:val="lowerRoman"/>
      <w:lvlText w:val="%3."/>
      <w:lvlJc w:val="right"/>
      <w:pPr>
        <w:ind w:left="3351" w:hanging="180"/>
      </w:pPr>
    </w:lvl>
    <w:lvl w:ilvl="3" w:tplc="0409000F" w:tentative="1">
      <w:start w:val="1"/>
      <w:numFmt w:val="decimal"/>
      <w:lvlText w:val="%4."/>
      <w:lvlJc w:val="left"/>
      <w:pPr>
        <w:ind w:left="4071" w:hanging="360"/>
      </w:pPr>
    </w:lvl>
    <w:lvl w:ilvl="4" w:tplc="04090019" w:tentative="1">
      <w:start w:val="1"/>
      <w:numFmt w:val="lowerLetter"/>
      <w:lvlText w:val="%5."/>
      <w:lvlJc w:val="left"/>
      <w:pPr>
        <w:ind w:left="4791" w:hanging="360"/>
      </w:pPr>
    </w:lvl>
    <w:lvl w:ilvl="5" w:tplc="0409001B" w:tentative="1">
      <w:start w:val="1"/>
      <w:numFmt w:val="lowerRoman"/>
      <w:lvlText w:val="%6."/>
      <w:lvlJc w:val="right"/>
      <w:pPr>
        <w:ind w:left="5511" w:hanging="180"/>
      </w:pPr>
    </w:lvl>
    <w:lvl w:ilvl="6" w:tplc="0409000F" w:tentative="1">
      <w:start w:val="1"/>
      <w:numFmt w:val="decimal"/>
      <w:lvlText w:val="%7."/>
      <w:lvlJc w:val="left"/>
      <w:pPr>
        <w:ind w:left="6231" w:hanging="360"/>
      </w:pPr>
    </w:lvl>
    <w:lvl w:ilvl="7" w:tplc="04090019" w:tentative="1">
      <w:start w:val="1"/>
      <w:numFmt w:val="lowerLetter"/>
      <w:lvlText w:val="%8."/>
      <w:lvlJc w:val="left"/>
      <w:pPr>
        <w:ind w:left="6951" w:hanging="360"/>
      </w:pPr>
    </w:lvl>
    <w:lvl w:ilvl="8" w:tplc="0409001B" w:tentative="1">
      <w:start w:val="1"/>
      <w:numFmt w:val="lowerRoman"/>
      <w:lvlText w:val="%9."/>
      <w:lvlJc w:val="right"/>
      <w:pPr>
        <w:ind w:left="7671" w:hanging="180"/>
      </w:pPr>
    </w:lvl>
  </w:abstractNum>
  <w:abstractNum w:abstractNumId="1" w15:restartNumberingAfterBreak="0">
    <w:nsid w:val="2DAE380C"/>
    <w:multiLevelType w:val="hybridMultilevel"/>
    <w:tmpl w:val="3EBC1826"/>
    <w:lvl w:ilvl="0" w:tplc="A0C2BA5E">
      <w:start w:val="1"/>
      <w:numFmt w:val="upperLetter"/>
      <w:pStyle w:val="L2-Alphabets"/>
      <w:lvlText w:val="%1."/>
      <w:lvlJc w:val="left"/>
      <w:pPr>
        <w:ind w:left="1040" w:hanging="360"/>
      </w:pPr>
      <w:rPr>
        <w:rFonts w:ascii="Arial" w:hAnsi="Arial" w:hint="default"/>
        <w:b w:val="0"/>
        <w:i w:val="0"/>
        <w:sz w:val="22"/>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15:restartNumberingAfterBreak="0">
    <w:nsid w:val="3CA13C70"/>
    <w:multiLevelType w:val="hybridMultilevel"/>
    <w:tmpl w:val="DCB0E642"/>
    <w:lvl w:ilvl="0" w:tplc="9FFC0A5C">
      <w:start w:val="1"/>
      <w:numFmt w:val="bullet"/>
      <w:pStyle w:val="L-Bullets"/>
      <w:lvlText w:val=""/>
      <w:lvlJc w:val="left"/>
      <w:pPr>
        <w:ind w:left="717"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90F57DF"/>
    <w:multiLevelType w:val="hybridMultilevel"/>
    <w:tmpl w:val="1B0637C4"/>
    <w:lvl w:ilvl="0" w:tplc="B0F41758">
      <w:start w:val="1"/>
      <w:numFmt w:val="decimal"/>
      <w:pStyle w:val="L-Numbers"/>
      <w:lvlText w:val="%1."/>
      <w:lvlJc w:val="left"/>
      <w:pPr>
        <w:ind w:left="717" w:hanging="360"/>
      </w:pPr>
      <w:rPr>
        <w:rFonts w:ascii="Arial" w:hAnsi="Arial"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52751B3"/>
    <w:multiLevelType w:val="hybridMultilevel"/>
    <w:tmpl w:val="7D1AAC1C"/>
    <w:lvl w:ilvl="0" w:tplc="FB22DFFE">
      <w:start w:val="1"/>
      <w:numFmt w:val="upperRoman"/>
      <w:pStyle w:val="L2-Numbers"/>
      <w:lvlText w:val="%1."/>
      <w:lvlJc w:val="left"/>
      <w:pPr>
        <w:ind w:left="1069" w:hanging="360"/>
      </w:pPr>
      <w:rPr>
        <w:rFonts w:ascii="Arial" w:hAnsi="Arial" w:hint="default"/>
        <w:b w:val="0"/>
        <w:i w:val="0"/>
        <w:sz w:val="22"/>
      </w:rPr>
    </w:lvl>
    <w:lvl w:ilvl="1" w:tplc="9120E21C">
      <w:start w:val="1"/>
      <w:numFmt w:val="lowerLetter"/>
      <w:lvlText w:val="%2."/>
      <w:lvlJc w:val="left"/>
      <w:pPr>
        <w:ind w:left="3960" w:hanging="360"/>
      </w:pPr>
    </w:lvl>
    <w:lvl w:ilvl="2" w:tplc="E716D81E">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 w15:restartNumberingAfterBreak="0">
    <w:nsid w:val="70B81234"/>
    <w:multiLevelType w:val="hybridMultilevel"/>
    <w:tmpl w:val="F5C091EC"/>
    <w:lvl w:ilvl="0" w:tplc="DDE06422">
      <w:start w:val="1"/>
      <w:numFmt w:val="bullet"/>
      <w:pStyle w:val="L2-Bullets"/>
      <w:lvlText w:val="o"/>
      <w:lvlJc w:val="left"/>
      <w:pPr>
        <w:ind w:left="1429" w:hanging="360"/>
      </w:pPr>
      <w:rPr>
        <w:rFonts w:ascii="Courier New" w:hAnsi="Courier New" w:cs="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7B80237B"/>
    <w:multiLevelType w:val="hybridMultilevel"/>
    <w:tmpl w:val="CB9CAC92"/>
    <w:lvl w:ilvl="0" w:tplc="B4C8D384">
      <w:start w:val="1"/>
      <w:numFmt w:val="bullet"/>
      <w:pStyle w:val="L3-Bullets"/>
      <w:lvlText w:val=""/>
      <w:lvlJc w:val="left"/>
      <w:pPr>
        <w:ind w:left="1794" w:hanging="360"/>
      </w:pPr>
      <w:rPr>
        <w:rFonts w:ascii="Wingdings" w:hAnsi="Wingdings" w:hint="default"/>
      </w:rPr>
    </w:lvl>
    <w:lvl w:ilvl="1" w:tplc="04090003" w:tentative="1">
      <w:start w:val="1"/>
      <w:numFmt w:val="bullet"/>
      <w:lvlText w:val="o"/>
      <w:lvlJc w:val="left"/>
      <w:pPr>
        <w:ind w:left="2514" w:hanging="360"/>
      </w:pPr>
      <w:rPr>
        <w:rFonts w:ascii="Courier New" w:hAnsi="Courier New" w:cs="Courier New" w:hint="default"/>
      </w:rPr>
    </w:lvl>
    <w:lvl w:ilvl="2" w:tplc="04090005" w:tentative="1">
      <w:start w:val="1"/>
      <w:numFmt w:val="bullet"/>
      <w:lvlText w:val=""/>
      <w:lvlJc w:val="left"/>
      <w:pPr>
        <w:ind w:left="3234" w:hanging="360"/>
      </w:pPr>
      <w:rPr>
        <w:rFonts w:ascii="Wingdings" w:hAnsi="Wingdings" w:hint="default"/>
      </w:rPr>
    </w:lvl>
    <w:lvl w:ilvl="3" w:tplc="04090001" w:tentative="1">
      <w:start w:val="1"/>
      <w:numFmt w:val="bullet"/>
      <w:lvlText w:val=""/>
      <w:lvlJc w:val="left"/>
      <w:pPr>
        <w:ind w:left="3954" w:hanging="360"/>
      </w:pPr>
      <w:rPr>
        <w:rFonts w:ascii="Symbol" w:hAnsi="Symbol" w:hint="default"/>
      </w:rPr>
    </w:lvl>
    <w:lvl w:ilvl="4" w:tplc="04090003" w:tentative="1">
      <w:start w:val="1"/>
      <w:numFmt w:val="bullet"/>
      <w:lvlText w:val="o"/>
      <w:lvlJc w:val="left"/>
      <w:pPr>
        <w:ind w:left="4674" w:hanging="360"/>
      </w:pPr>
      <w:rPr>
        <w:rFonts w:ascii="Courier New" w:hAnsi="Courier New" w:cs="Courier New" w:hint="default"/>
      </w:rPr>
    </w:lvl>
    <w:lvl w:ilvl="5" w:tplc="04090005" w:tentative="1">
      <w:start w:val="1"/>
      <w:numFmt w:val="bullet"/>
      <w:lvlText w:val=""/>
      <w:lvlJc w:val="left"/>
      <w:pPr>
        <w:ind w:left="5394" w:hanging="360"/>
      </w:pPr>
      <w:rPr>
        <w:rFonts w:ascii="Wingdings" w:hAnsi="Wingdings" w:hint="default"/>
      </w:rPr>
    </w:lvl>
    <w:lvl w:ilvl="6" w:tplc="04090001" w:tentative="1">
      <w:start w:val="1"/>
      <w:numFmt w:val="bullet"/>
      <w:lvlText w:val=""/>
      <w:lvlJc w:val="left"/>
      <w:pPr>
        <w:ind w:left="6114" w:hanging="360"/>
      </w:pPr>
      <w:rPr>
        <w:rFonts w:ascii="Symbol" w:hAnsi="Symbol" w:hint="default"/>
      </w:rPr>
    </w:lvl>
    <w:lvl w:ilvl="7" w:tplc="04090003" w:tentative="1">
      <w:start w:val="1"/>
      <w:numFmt w:val="bullet"/>
      <w:lvlText w:val="o"/>
      <w:lvlJc w:val="left"/>
      <w:pPr>
        <w:ind w:left="6834" w:hanging="360"/>
      </w:pPr>
      <w:rPr>
        <w:rFonts w:ascii="Courier New" w:hAnsi="Courier New" w:cs="Courier New" w:hint="default"/>
      </w:rPr>
    </w:lvl>
    <w:lvl w:ilvl="8" w:tplc="04090005" w:tentative="1">
      <w:start w:val="1"/>
      <w:numFmt w:val="bullet"/>
      <w:lvlText w:val=""/>
      <w:lvlJc w:val="left"/>
      <w:pPr>
        <w:ind w:left="7554" w:hanging="360"/>
      </w:pPr>
      <w:rPr>
        <w:rFonts w:ascii="Wingdings" w:hAnsi="Wingdings" w:hint="default"/>
      </w:rPr>
    </w:lvl>
  </w:abstractNum>
  <w:num w:numId="1" w16cid:durableId="2093694759">
    <w:abstractNumId w:val="2"/>
  </w:num>
  <w:num w:numId="2" w16cid:durableId="88842178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42029809">
    <w:abstractNumId w:val="4"/>
  </w:num>
  <w:num w:numId="4" w16cid:durableId="418253026">
    <w:abstractNumId w:val="0"/>
  </w:num>
  <w:num w:numId="5" w16cid:durableId="2069568159">
    <w:abstractNumId w:val="1"/>
  </w:num>
  <w:num w:numId="6" w16cid:durableId="1566526907">
    <w:abstractNumId w:val="5"/>
  </w:num>
  <w:num w:numId="7" w16cid:durableId="909656127">
    <w:abstractNumId w:val="6"/>
  </w:num>
  <w:num w:numId="8" w16cid:durableId="690760395">
    <w:abstractNumId w:val="3"/>
    <w:lvlOverride w:ilvl="0">
      <w:startOverride w:val="1"/>
    </w:lvlOverride>
  </w:num>
  <w:num w:numId="9" w16cid:durableId="1242063909">
    <w:abstractNumId w:val="4"/>
    <w:lvlOverride w:ilvl="0">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unak Kulkarni">
    <w15:presenceInfo w15:providerId="AD" w15:userId="S::rounakk@packt.com::cf0246e1-a633-4b2c-a280-57d239a830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44"/>
  <w:hideSpellingErrors/>
  <w:hideGrammaticalErrors/>
  <w:attachedTemplate r:id="rId1"/>
  <w:linkStyles/>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trackRevisions/>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WwsDQ1NrA0NDEyMDdR0lEKTi0uzszPAykwqQUAwCRtbCwAAAA="/>
  </w:docVars>
  <w:rsids>
    <w:rsidRoot w:val="00625848"/>
    <w:rsid w:val="00035535"/>
    <w:rsid w:val="00042F71"/>
    <w:rsid w:val="0004373F"/>
    <w:rsid w:val="00060790"/>
    <w:rsid w:val="0006743D"/>
    <w:rsid w:val="000808E0"/>
    <w:rsid w:val="00086DB5"/>
    <w:rsid w:val="000B6564"/>
    <w:rsid w:val="000D4684"/>
    <w:rsid w:val="000E393D"/>
    <w:rsid w:val="000F673A"/>
    <w:rsid w:val="00123A1A"/>
    <w:rsid w:val="00150C9F"/>
    <w:rsid w:val="00173ABD"/>
    <w:rsid w:val="001B1A8B"/>
    <w:rsid w:val="001F2FA4"/>
    <w:rsid w:val="0020073A"/>
    <w:rsid w:val="00204BA3"/>
    <w:rsid w:val="00205B3D"/>
    <w:rsid w:val="00212253"/>
    <w:rsid w:val="00217116"/>
    <w:rsid w:val="00217A7E"/>
    <w:rsid w:val="00221526"/>
    <w:rsid w:val="0022468F"/>
    <w:rsid w:val="00235DDE"/>
    <w:rsid w:val="0025053C"/>
    <w:rsid w:val="00251F34"/>
    <w:rsid w:val="00251FC6"/>
    <w:rsid w:val="002717F8"/>
    <w:rsid w:val="00281E34"/>
    <w:rsid w:val="00283AA0"/>
    <w:rsid w:val="002A17B7"/>
    <w:rsid w:val="002A7053"/>
    <w:rsid w:val="002B3E85"/>
    <w:rsid w:val="002B575F"/>
    <w:rsid w:val="002C1141"/>
    <w:rsid w:val="002E09D9"/>
    <w:rsid w:val="002F0EEE"/>
    <w:rsid w:val="003165FF"/>
    <w:rsid w:val="00347F9F"/>
    <w:rsid w:val="003714A4"/>
    <w:rsid w:val="00386256"/>
    <w:rsid w:val="003B6E22"/>
    <w:rsid w:val="003B79B4"/>
    <w:rsid w:val="003C3243"/>
    <w:rsid w:val="003C45C6"/>
    <w:rsid w:val="003C730A"/>
    <w:rsid w:val="003F25E2"/>
    <w:rsid w:val="00402E33"/>
    <w:rsid w:val="004072D5"/>
    <w:rsid w:val="004153AA"/>
    <w:rsid w:val="0042049C"/>
    <w:rsid w:val="0043035F"/>
    <w:rsid w:val="00431C81"/>
    <w:rsid w:val="004633BC"/>
    <w:rsid w:val="00470AE8"/>
    <w:rsid w:val="0047308D"/>
    <w:rsid w:val="00477D23"/>
    <w:rsid w:val="0049371F"/>
    <w:rsid w:val="004C0374"/>
    <w:rsid w:val="004E11BB"/>
    <w:rsid w:val="004E2A6C"/>
    <w:rsid w:val="004E4DC5"/>
    <w:rsid w:val="004F0415"/>
    <w:rsid w:val="00511551"/>
    <w:rsid w:val="00517EDC"/>
    <w:rsid w:val="00526D7C"/>
    <w:rsid w:val="00551C33"/>
    <w:rsid w:val="00554FA9"/>
    <w:rsid w:val="00561F1E"/>
    <w:rsid w:val="00570370"/>
    <w:rsid w:val="00571709"/>
    <w:rsid w:val="005A1983"/>
    <w:rsid w:val="005D5EFE"/>
    <w:rsid w:val="005E36C6"/>
    <w:rsid w:val="0060629A"/>
    <w:rsid w:val="006225F0"/>
    <w:rsid w:val="00624A0A"/>
    <w:rsid w:val="00625700"/>
    <w:rsid w:val="00625848"/>
    <w:rsid w:val="00641D62"/>
    <w:rsid w:val="006739BB"/>
    <w:rsid w:val="00683D19"/>
    <w:rsid w:val="006B698A"/>
    <w:rsid w:val="006C4211"/>
    <w:rsid w:val="006E4A3B"/>
    <w:rsid w:val="006F2623"/>
    <w:rsid w:val="006F7553"/>
    <w:rsid w:val="00714E28"/>
    <w:rsid w:val="00733CC1"/>
    <w:rsid w:val="007444B1"/>
    <w:rsid w:val="007566F5"/>
    <w:rsid w:val="00757BA6"/>
    <w:rsid w:val="00760A21"/>
    <w:rsid w:val="00767BA9"/>
    <w:rsid w:val="00780C03"/>
    <w:rsid w:val="00783FFB"/>
    <w:rsid w:val="00785A8A"/>
    <w:rsid w:val="0079391B"/>
    <w:rsid w:val="00794157"/>
    <w:rsid w:val="00794D8B"/>
    <w:rsid w:val="007B47CD"/>
    <w:rsid w:val="007C31E3"/>
    <w:rsid w:val="007C7E9A"/>
    <w:rsid w:val="007F7AC5"/>
    <w:rsid w:val="00805409"/>
    <w:rsid w:val="00805B43"/>
    <w:rsid w:val="00837C4C"/>
    <w:rsid w:val="00867BFE"/>
    <w:rsid w:val="00876484"/>
    <w:rsid w:val="00880228"/>
    <w:rsid w:val="00887581"/>
    <w:rsid w:val="0089201C"/>
    <w:rsid w:val="00894698"/>
    <w:rsid w:val="008969FB"/>
    <w:rsid w:val="008C7B0D"/>
    <w:rsid w:val="008D0B73"/>
    <w:rsid w:val="008E5B6C"/>
    <w:rsid w:val="008E6CD1"/>
    <w:rsid w:val="008F38E0"/>
    <w:rsid w:val="008F5D4A"/>
    <w:rsid w:val="008F7FC4"/>
    <w:rsid w:val="0090482A"/>
    <w:rsid w:val="009200AE"/>
    <w:rsid w:val="00924CC6"/>
    <w:rsid w:val="009258DE"/>
    <w:rsid w:val="00940E1A"/>
    <w:rsid w:val="00956561"/>
    <w:rsid w:val="00967DCC"/>
    <w:rsid w:val="009A1AEA"/>
    <w:rsid w:val="009C6647"/>
    <w:rsid w:val="00A14F90"/>
    <w:rsid w:val="00A4210B"/>
    <w:rsid w:val="00A42540"/>
    <w:rsid w:val="00A55F8D"/>
    <w:rsid w:val="00A617F7"/>
    <w:rsid w:val="00A6433C"/>
    <w:rsid w:val="00A833A5"/>
    <w:rsid w:val="00AA1BDD"/>
    <w:rsid w:val="00AA3B85"/>
    <w:rsid w:val="00AF70D7"/>
    <w:rsid w:val="00B34934"/>
    <w:rsid w:val="00B61AB8"/>
    <w:rsid w:val="00B62217"/>
    <w:rsid w:val="00B72559"/>
    <w:rsid w:val="00B7593C"/>
    <w:rsid w:val="00B82688"/>
    <w:rsid w:val="00BA7F42"/>
    <w:rsid w:val="00BB12A8"/>
    <w:rsid w:val="00BB155C"/>
    <w:rsid w:val="00BD0C70"/>
    <w:rsid w:val="00BD19E4"/>
    <w:rsid w:val="00BE067D"/>
    <w:rsid w:val="00BF70AC"/>
    <w:rsid w:val="00C0079E"/>
    <w:rsid w:val="00C16305"/>
    <w:rsid w:val="00C31FE9"/>
    <w:rsid w:val="00C50B8C"/>
    <w:rsid w:val="00C70A5A"/>
    <w:rsid w:val="00C74DB1"/>
    <w:rsid w:val="00CA1874"/>
    <w:rsid w:val="00CA6204"/>
    <w:rsid w:val="00CA6394"/>
    <w:rsid w:val="00CB75DA"/>
    <w:rsid w:val="00CC53DA"/>
    <w:rsid w:val="00CC67E4"/>
    <w:rsid w:val="00CD7433"/>
    <w:rsid w:val="00CE2F70"/>
    <w:rsid w:val="00CF14D3"/>
    <w:rsid w:val="00D0019F"/>
    <w:rsid w:val="00D1337D"/>
    <w:rsid w:val="00D469DC"/>
    <w:rsid w:val="00D5505B"/>
    <w:rsid w:val="00D61752"/>
    <w:rsid w:val="00D62D2A"/>
    <w:rsid w:val="00D651AC"/>
    <w:rsid w:val="00DA2EE7"/>
    <w:rsid w:val="00DB0C69"/>
    <w:rsid w:val="00DB4088"/>
    <w:rsid w:val="00DB66E3"/>
    <w:rsid w:val="00DD294D"/>
    <w:rsid w:val="00DD51A0"/>
    <w:rsid w:val="00E04542"/>
    <w:rsid w:val="00E20017"/>
    <w:rsid w:val="00E230ED"/>
    <w:rsid w:val="00E24FDA"/>
    <w:rsid w:val="00E32E2E"/>
    <w:rsid w:val="00E44447"/>
    <w:rsid w:val="00E60BFD"/>
    <w:rsid w:val="00E710F2"/>
    <w:rsid w:val="00E7735C"/>
    <w:rsid w:val="00E879BC"/>
    <w:rsid w:val="00E90E41"/>
    <w:rsid w:val="00EA7909"/>
    <w:rsid w:val="00EB0283"/>
    <w:rsid w:val="00EB33A2"/>
    <w:rsid w:val="00EC1039"/>
    <w:rsid w:val="00ED747F"/>
    <w:rsid w:val="00F26228"/>
    <w:rsid w:val="00F40863"/>
    <w:rsid w:val="00F520C9"/>
    <w:rsid w:val="00F543EA"/>
    <w:rsid w:val="00F66887"/>
    <w:rsid w:val="00F8327D"/>
    <w:rsid w:val="00F95375"/>
    <w:rsid w:val="00F961D2"/>
    <w:rsid w:val="00FA63E6"/>
    <w:rsid w:val="00FC2FC1"/>
    <w:rsid w:val="00FD1F5D"/>
    <w:rsid w:val="00FD3BD8"/>
    <w:rsid w:val="00FD7FE1"/>
    <w:rsid w:val="00FF1DF3"/>
    <w:rsid w:val="220381DB"/>
    <w:rsid w:val="6BC75432"/>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5C4EA"/>
  <w15:chartTrackingRefBased/>
  <w15:docId w15:val="{C7CB1D50-155E-5042-B8E9-565651C4E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9" w:unhideWhenUsed="1" w:qFormat="1"/>
    <w:lsdException w:name="heading 9" w:semiHidden="1" w:uiPriority="9" w:unhideWhenUsed="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semiHidden="1" w:unhideWhenUsed="1"/>
    <w:lsdException w:name="header" w:semiHidden="1"/>
    <w:lsdException w:name="footer" w:semiHidden="1"/>
    <w:lsdException w:name="index heading" w:semiHidden="1"/>
    <w:lsdException w:name="caption" w:semiHidden="1" w:uiPriority="35" w:unhideWhenUsed="1" w:qFormat="1"/>
    <w:lsdException w:name="table of figures" w:semiHidden="1"/>
    <w:lsdException w:name="envelope address" w:semiHidden="1"/>
    <w:lsdException w:name="envelope return" w:semiHidden="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lsdException w:name="Closing" w:semiHidden="1"/>
    <w:lsdException w:name="Signature" w:semiHidden="1"/>
    <w:lsdException w:name="Default Paragraph Font" w:semiHidden="1" w:uiPriority="1" w:unhideWhenUsed="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unhideWhenUsed="1"/>
    <w:lsdException w:name="Hyperlink" w:semiHidden="1" w:unhideWhenUsed="1"/>
    <w:lsdException w:name="FollowedHyperlink" w:semiHidden="1"/>
    <w:lsdException w:name="Strong" w:uiPriority="22"/>
    <w:lsdException w:name="Emphasis" w:semiHidden="1" w:uiPriority="20"/>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latentStyles>
  <w:style w:type="paragraph" w:default="1" w:styleId="Normal">
    <w:name w:val="Normal"/>
    <w:qFormat/>
    <w:rsid w:val="007566F5"/>
    <w:pPr>
      <w:spacing w:line="256" w:lineRule="auto"/>
    </w:pPr>
    <w:rPr>
      <w:lang w:val="en-US"/>
    </w:rPr>
  </w:style>
  <w:style w:type="paragraph" w:styleId="Heading1">
    <w:name w:val="heading 1"/>
    <w:basedOn w:val="Normal"/>
    <w:next w:val="Normal"/>
    <w:link w:val="Heading1Char"/>
    <w:uiPriority w:val="9"/>
    <w:rsid w:val="007566F5"/>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7566F5"/>
    <w:pPr>
      <w:keepNext/>
      <w:keepLines/>
      <w:spacing w:before="40" w:after="0" w:line="259" w:lineRule="auto"/>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rsid w:val="007566F5"/>
    <w:pPr>
      <w:keepNext/>
      <w:keepLines/>
      <w:spacing w:before="40" w:after="0" w:line="259" w:lineRule="auto"/>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rsid w:val="007566F5"/>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rsid w:val="007566F5"/>
    <w:pPr>
      <w:keepNext/>
      <w:keepLines/>
      <w:spacing w:before="240" w:after="80" w:line="259" w:lineRule="auto"/>
      <w:outlineLvl w:val="4"/>
    </w:pPr>
    <w:rPr>
      <w:sz w:val="20"/>
    </w:rPr>
  </w:style>
  <w:style w:type="paragraph" w:styleId="Heading6">
    <w:name w:val="heading 6"/>
    <w:basedOn w:val="Heading5"/>
    <w:next w:val="Normal"/>
    <w:link w:val="Heading6Char"/>
    <w:rsid w:val="007566F5"/>
    <w:pPr>
      <w:spacing w:before="120" w:after="240"/>
      <w:outlineLvl w:val="5"/>
    </w:pPr>
  </w:style>
  <w:style w:type="paragraph" w:styleId="Heading7">
    <w:name w:val="heading 7"/>
    <w:basedOn w:val="Normal"/>
    <w:next w:val="Normal"/>
    <w:link w:val="Heading7Char"/>
    <w:uiPriority w:val="9"/>
    <w:unhideWhenUsed/>
    <w:rsid w:val="007566F5"/>
    <w:pPr>
      <w:keepNext/>
      <w:keepLines/>
      <w:spacing w:before="240" w:after="240" w:line="259" w:lineRule="auto"/>
      <w:outlineLvl w:val="6"/>
    </w:pPr>
    <w:rPr>
      <w:rFonts w:eastAsiaTheme="majorEastAsia" w:cstheme="majorBidi"/>
      <w:iCs/>
      <w:sz w:val="24"/>
    </w:rPr>
  </w:style>
  <w:style w:type="paragraph" w:styleId="Heading8">
    <w:name w:val="heading 8"/>
    <w:basedOn w:val="Normal"/>
    <w:next w:val="Normal"/>
    <w:link w:val="Heading8Char"/>
    <w:uiPriority w:val="9"/>
    <w:unhideWhenUsed/>
    <w:rsid w:val="007566F5"/>
    <w:pPr>
      <w:keepNext/>
      <w:keepLines/>
      <w:spacing w:before="160" w:after="240" w:line="259" w:lineRule="auto"/>
      <w:contextualSpacing/>
      <w:outlineLvl w:val="7"/>
    </w:pPr>
    <w:rPr>
      <w:rFonts w:eastAsiaTheme="majorEastAsia" w:cstheme="majorBidi"/>
      <w:szCs w:val="21"/>
    </w:rPr>
  </w:style>
  <w:style w:type="paragraph" w:styleId="Heading9">
    <w:name w:val="heading 9"/>
    <w:basedOn w:val="Normal"/>
    <w:next w:val="Normal"/>
    <w:link w:val="Heading9Char"/>
    <w:uiPriority w:val="9"/>
    <w:semiHidden/>
    <w:unhideWhenUsed/>
    <w:rsid w:val="007566F5"/>
    <w:pPr>
      <w:keepNext/>
      <w:keepLines/>
      <w:spacing w:before="40" w:after="0" w:line="259" w:lineRule="auto"/>
      <w:outlineLvl w:val="8"/>
    </w:pPr>
    <w:rPr>
      <w:rFonts w:asciiTheme="majorHAnsi" w:eastAsiaTheme="majorEastAsia" w:hAnsiTheme="majorHAnsi" w:cstheme="majorBidi"/>
      <w:i/>
      <w:i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66F5"/>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rsid w:val="007566F5"/>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7566F5"/>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7566F5"/>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rsid w:val="007566F5"/>
    <w:rPr>
      <w:sz w:val="20"/>
      <w:lang w:val="en-US"/>
    </w:rPr>
  </w:style>
  <w:style w:type="character" w:customStyle="1" w:styleId="Heading6Char">
    <w:name w:val="Heading 6 Char"/>
    <w:basedOn w:val="DefaultParagraphFont"/>
    <w:link w:val="Heading6"/>
    <w:rsid w:val="007566F5"/>
    <w:rPr>
      <w:sz w:val="20"/>
      <w:lang w:val="en-US"/>
    </w:rPr>
  </w:style>
  <w:style w:type="character" w:customStyle="1" w:styleId="Heading7Char">
    <w:name w:val="Heading 7 Char"/>
    <w:basedOn w:val="DefaultParagraphFont"/>
    <w:link w:val="Heading7"/>
    <w:uiPriority w:val="9"/>
    <w:rsid w:val="007566F5"/>
    <w:rPr>
      <w:rFonts w:eastAsiaTheme="majorEastAsia" w:cstheme="majorBidi"/>
      <w:iCs/>
      <w:sz w:val="24"/>
      <w:lang w:val="en-US"/>
    </w:rPr>
  </w:style>
  <w:style w:type="character" w:customStyle="1" w:styleId="Heading8Char">
    <w:name w:val="Heading 8 Char"/>
    <w:basedOn w:val="DefaultParagraphFont"/>
    <w:link w:val="Heading8"/>
    <w:uiPriority w:val="9"/>
    <w:rsid w:val="007566F5"/>
    <w:rPr>
      <w:rFonts w:eastAsiaTheme="majorEastAsia" w:cstheme="majorBidi"/>
      <w:szCs w:val="21"/>
      <w:lang w:val="en-US"/>
    </w:rPr>
  </w:style>
  <w:style w:type="character" w:customStyle="1" w:styleId="Heading9Char">
    <w:name w:val="Heading 9 Char"/>
    <w:basedOn w:val="DefaultParagraphFont"/>
    <w:link w:val="Heading9"/>
    <w:uiPriority w:val="9"/>
    <w:semiHidden/>
    <w:rsid w:val="007566F5"/>
    <w:rPr>
      <w:rFonts w:asciiTheme="majorHAnsi" w:eastAsiaTheme="majorEastAsia" w:hAnsiTheme="majorHAnsi" w:cstheme="majorBidi"/>
      <w:i/>
      <w:iCs/>
      <w:sz w:val="21"/>
      <w:szCs w:val="21"/>
      <w:lang w:val="en-US"/>
    </w:rPr>
  </w:style>
  <w:style w:type="character" w:customStyle="1" w:styleId="P-Bold">
    <w:name w:val="P - Bold"/>
    <w:uiPriority w:val="1"/>
    <w:qFormat/>
    <w:rsid w:val="007566F5"/>
    <w:rPr>
      <w:rFonts w:ascii="Arial" w:hAnsi="Arial"/>
      <w:b/>
      <w:sz w:val="22"/>
      <w:bdr w:val="none" w:sz="0" w:space="0" w:color="auto"/>
      <w:shd w:val="clear" w:color="auto" w:fill="73FDD6"/>
    </w:rPr>
  </w:style>
  <w:style w:type="paragraph" w:customStyle="1" w:styleId="P-Callout">
    <w:name w:val="P - Callout"/>
    <w:basedOn w:val="Normal"/>
    <w:next w:val="Normal"/>
    <w:qFormat/>
    <w:rsid w:val="007566F5"/>
    <w:pPr>
      <w:shd w:val="clear" w:color="auto" w:fill="E2EFD9" w:themeFill="accent6" w:themeFillTint="33"/>
      <w:spacing w:before="120" w:after="360" w:line="259" w:lineRule="auto"/>
      <w:mirrorIndents/>
    </w:pPr>
    <w:rPr>
      <w:rFonts w:eastAsia="Arial"/>
      <w:lang w:val="en"/>
    </w:rPr>
  </w:style>
  <w:style w:type="character" w:customStyle="1" w:styleId="P-Keyword">
    <w:name w:val="P - Keyword"/>
    <w:uiPriority w:val="1"/>
    <w:qFormat/>
    <w:rsid w:val="007566F5"/>
    <w:rPr>
      <w:rFonts w:ascii="Arial" w:hAnsi="Arial"/>
      <w:b/>
      <w:color w:val="auto"/>
      <w:sz w:val="22"/>
      <w:u w:val="single"/>
      <w:bdr w:val="none" w:sz="0" w:space="0" w:color="auto"/>
      <w:shd w:val="clear" w:color="auto" w:fill="FF8AD8"/>
    </w:rPr>
  </w:style>
  <w:style w:type="paragraph" w:customStyle="1" w:styleId="L-Numbers">
    <w:name w:val="L - Numbers"/>
    <w:basedOn w:val="Normal"/>
    <w:qFormat/>
    <w:rsid w:val="007566F5"/>
    <w:pPr>
      <w:numPr>
        <w:numId w:val="2"/>
      </w:numPr>
      <w:spacing w:before="160" w:line="300" w:lineRule="auto"/>
    </w:pPr>
    <w:rPr>
      <w:rFonts w:eastAsia="Arial"/>
      <w:lang w:val="en"/>
    </w:rPr>
  </w:style>
  <w:style w:type="paragraph" w:customStyle="1" w:styleId="L-Bullets">
    <w:name w:val="L - Bullets"/>
    <w:basedOn w:val="Normal"/>
    <w:qFormat/>
    <w:rsid w:val="007566F5"/>
    <w:pPr>
      <w:numPr>
        <w:numId w:val="1"/>
      </w:numPr>
      <w:spacing w:before="120" w:after="120" w:line="300" w:lineRule="auto"/>
    </w:pPr>
    <w:rPr>
      <w:rFonts w:eastAsia="Arial"/>
      <w:lang w:val="en"/>
    </w:rPr>
  </w:style>
  <w:style w:type="character" w:customStyle="1" w:styleId="P-URL">
    <w:name w:val="P - URL"/>
    <w:basedOn w:val="DefaultParagraphFont"/>
    <w:uiPriority w:val="1"/>
    <w:qFormat/>
    <w:rsid w:val="007566F5"/>
    <w:rPr>
      <w:rFonts w:ascii="Arial" w:hAnsi="Arial"/>
      <w:color w:val="0000FF"/>
      <w:sz w:val="22"/>
      <w:u w:val="single"/>
      <w:bdr w:val="none" w:sz="0" w:space="0" w:color="auto"/>
      <w:shd w:val="clear" w:color="auto" w:fill="00FA00"/>
    </w:rPr>
  </w:style>
  <w:style w:type="character" w:customStyle="1" w:styleId="P-Italics">
    <w:name w:val="P - Italics"/>
    <w:uiPriority w:val="1"/>
    <w:qFormat/>
    <w:rsid w:val="007566F5"/>
    <w:rPr>
      <w:rFonts w:ascii="Arial" w:hAnsi="Arial"/>
      <w:i/>
      <w:color w:val="auto"/>
      <w:sz w:val="22"/>
      <w:bdr w:val="none" w:sz="0" w:space="0" w:color="auto"/>
      <w:shd w:val="clear" w:color="auto" w:fill="FFFC00"/>
    </w:rPr>
  </w:style>
  <w:style w:type="character" w:customStyle="1" w:styleId="P-Code">
    <w:name w:val="P - Code"/>
    <w:uiPriority w:val="1"/>
    <w:qFormat/>
    <w:rsid w:val="007566F5"/>
    <w:rPr>
      <w:rFonts w:ascii="Courier" w:hAnsi="Courier"/>
      <w:sz w:val="22"/>
      <w:bdr w:val="none" w:sz="0" w:space="0" w:color="auto"/>
      <w:shd w:val="clear" w:color="auto" w:fill="D5FC79"/>
    </w:rPr>
  </w:style>
  <w:style w:type="paragraph" w:customStyle="1" w:styleId="H1-Section">
    <w:name w:val="H1 - Section"/>
    <w:basedOn w:val="Heading1"/>
    <w:next w:val="Normal"/>
    <w:qFormat/>
    <w:rsid w:val="007566F5"/>
    <w:pPr>
      <w:spacing w:before="400" w:after="160"/>
    </w:pPr>
    <w:rPr>
      <w:rFonts w:asciiTheme="minorHAnsi" w:eastAsiaTheme="minorHAnsi" w:hAnsiTheme="minorHAnsi" w:cstheme="minorBidi"/>
      <w:b/>
      <w:color w:val="auto"/>
      <w:sz w:val="36"/>
      <w:szCs w:val="40"/>
    </w:rPr>
  </w:style>
  <w:style w:type="paragraph" w:customStyle="1" w:styleId="H2-Heading">
    <w:name w:val="H2 - Heading"/>
    <w:basedOn w:val="Heading2"/>
    <w:next w:val="Normal"/>
    <w:qFormat/>
    <w:rsid w:val="007566F5"/>
    <w:pPr>
      <w:spacing w:before="280" w:after="160"/>
    </w:pPr>
    <w:rPr>
      <w:rFonts w:asciiTheme="minorHAnsi" w:eastAsiaTheme="minorHAnsi" w:hAnsiTheme="minorHAnsi" w:cstheme="minorBidi"/>
      <w:b/>
      <w:color w:val="auto"/>
      <w:sz w:val="28"/>
      <w:szCs w:val="32"/>
    </w:rPr>
  </w:style>
  <w:style w:type="paragraph" w:customStyle="1" w:styleId="P-CalloutHeading">
    <w:name w:val="P - Callout Heading"/>
    <w:next w:val="Normal"/>
    <w:qFormat/>
    <w:rsid w:val="007566F5"/>
    <w:pPr>
      <w:shd w:val="clear" w:color="auto" w:fill="C5E0B3" w:themeFill="accent6" w:themeFillTint="66"/>
      <w:spacing w:before="360"/>
      <w:mirrorIndents/>
    </w:pPr>
    <w:rPr>
      <w:rFonts w:eastAsia="Arial"/>
      <w:b/>
      <w:color w:val="434343"/>
      <w:sz w:val="24"/>
      <w:szCs w:val="28"/>
      <w:lang w:val="en"/>
    </w:rPr>
  </w:style>
  <w:style w:type="paragraph" w:customStyle="1" w:styleId="P-Regular">
    <w:name w:val="P - Regular"/>
    <w:basedOn w:val="Normal"/>
    <w:qFormat/>
    <w:rsid w:val="007566F5"/>
    <w:pPr>
      <w:spacing w:before="120" w:after="120" w:line="259" w:lineRule="auto"/>
    </w:pPr>
    <w:rPr>
      <w:rFonts w:eastAsia="Arial"/>
      <w:lang w:val="en"/>
    </w:rPr>
  </w:style>
  <w:style w:type="paragraph" w:customStyle="1" w:styleId="H3-Subheading">
    <w:name w:val="H3 - Subheading"/>
    <w:basedOn w:val="Heading3"/>
    <w:next w:val="Normal"/>
    <w:qFormat/>
    <w:rsid w:val="007566F5"/>
    <w:pPr>
      <w:keepNext w:val="0"/>
      <w:keepLines w:val="0"/>
      <w:spacing w:before="320" w:after="80"/>
      <w:mirrorIndents/>
    </w:pPr>
    <w:rPr>
      <w:rFonts w:asciiTheme="minorHAnsi" w:eastAsiaTheme="minorHAnsi" w:hAnsiTheme="minorHAnsi" w:cstheme="minorBidi"/>
      <w:b/>
      <w:color w:val="auto"/>
      <w:szCs w:val="28"/>
    </w:rPr>
  </w:style>
  <w:style w:type="paragraph" w:customStyle="1" w:styleId="IMG-Caption">
    <w:name w:val="IMG - Caption"/>
    <w:next w:val="Normal"/>
    <w:qFormat/>
    <w:rsid w:val="007566F5"/>
    <w:pPr>
      <w:spacing w:before="120" w:after="240"/>
      <w:jc w:val="center"/>
    </w:pPr>
    <w:rPr>
      <w:rFonts w:eastAsia="Arial"/>
      <w:b/>
      <w:color w:val="FF0000"/>
      <w:sz w:val="20"/>
      <w:lang w:val="en"/>
    </w:rPr>
  </w:style>
  <w:style w:type="paragraph" w:customStyle="1" w:styleId="SC-Heading">
    <w:name w:val="SC - Heading"/>
    <w:next w:val="H1-Section"/>
    <w:qFormat/>
    <w:rsid w:val="007566F5"/>
    <w:pPr>
      <w:spacing w:before="240" w:after="240"/>
    </w:pPr>
    <w:rPr>
      <w:rFonts w:eastAsiaTheme="majorEastAsia" w:cstheme="majorBidi"/>
      <w:b/>
      <w:iCs/>
      <w:color w:val="FF0000"/>
      <w:sz w:val="24"/>
      <w:lang w:val="en"/>
    </w:rPr>
  </w:style>
  <w:style w:type="paragraph" w:customStyle="1" w:styleId="SC-Link">
    <w:name w:val="SC - Link"/>
    <w:qFormat/>
    <w:rsid w:val="007566F5"/>
    <w:pPr>
      <w:spacing w:before="200" w:after="240"/>
    </w:pPr>
    <w:rPr>
      <w:rFonts w:eastAsiaTheme="majorEastAsia" w:cstheme="majorBidi"/>
      <w:b/>
      <w:color w:val="00B050"/>
      <w:szCs w:val="21"/>
      <w:lang w:val="en"/>
    </w:rPr>
  </w:style>
  <w:style w:type="paragraph" w:customStyle="1" w:styleId="P-Source">
    <w:name w:val="P - Source"/>
    <w:qFormat/>
    <w:rsid w:val="007566F5"/>
    <w:pPr>
      <w:shd w:val="solid" w:color="auto" w:fill="auto"/>
    </w:pPr>
    <w:rPr>
      <w:rFonts w:ascii="Courier" w:eastAsia="Arial" w:hAnsi="Courier" w:cs="Consolas"/>
      <w:szCs w:val="21"/>
      <w:lang w:val="en"/>
    </w:rPr>
  </w:style>
  <w:style w:type="paragraph" w:customStyle="1" w:styleId="L-Regular">
    <w:name w:val="L - Regular"/>
    <w:basedOn w:val="L-Numbers"/>
    <w:qFormat/>
    <w:rsid w:val="007566F5"/>
    <w:pPr>
      <w:numPr>
        <w:numId w:val="0"/>
      </w:numPr>
      <w:ind w:left="720"/>
    </w:pPr>
  </w:style>
  <w:style w:type="paragraph" w:customStyle="1" w:styleId="L-Source">
    <w:name w:val="L - Source"/>
    <w:basedOn w:val="P-Source"/>
    <w:rsid w:val="007566F5"/>
    <w:pPr>
      <w:shd w:val="pct50" w:color="D9E2F3" w:themeColor="accent1" w:themeTint="33" w:fill="auto"/>
      <w:ind w:left="720"/>
    </w:pPr>
  </w:style>
  <w:style w:type="table" w:styleId="TableGrid">
    <w:name w:val="Table Grid"/>
    <w:basedOn w:val="TableNormal"/>
    <w:uiPriority w:val="39"/>
    <w:rsid w:val="007566F5"/>
    <w:pPr>
      <w:spacing w:line="240" w:lineRule="auto"/>
    </w:pPr>
    <w:rPr>
      <w:rFonts w:eastAsia="Arial"/>
      <w:lang w:val="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Highlight">
    <w:name w:val="SC - Highlight"/>
    <w:uiPriority w:val="1"/>
    <w:qFormat/>
    <w:rsid w:val="007566F5"/>
    <w:rPr>
      <w:rFonts w:ascii="Courier" w:hAnsi="Courier"/>
      <w:b/>
      <w:bdr w:val="none" w:sz="0" w:space="0" w:color="auto"/>
      <w:shd w:val="clear" w:color="auto" w:fill="F4D3D2"/>
    </w:rPr>
  </w:style>
  <w:style w:type="paragraph" w:customStyle="1" w:styleId="SC-Source">
    <w:name w:val="SC - Source"/>
    <w:basedOn w:val="P-Source"/>
    <w:qFormat/>
    <w:rsid w:val="007566F5"/>
    <w:pPr>
      <w:shd w:val="pct50" w:color="D9E2F3" w:themeColor="accent1" w:themeTint="33" w:fill="auto"/>
    </w:pPr>
  </w:style>
  <w:style w:type="paragraph" w:customStyle="1" w:styleId="SP-Editorial">
    <w:name w:val="SP - Editorial"/>
    <w:next w:val="P-Regular"/>
    <w:qFormat/>
    <w:rsid w:val="007566F5"/>
    <w:pPr>
      <w:pBdr>
        <w:top w:val="thickThinSmallGap" w:sz="24" w:space="1" w:color="FF0000"/>
        <w:left w:val="thickThinSmallGap" w:sz="24" w:space="4" w:color="FF0000"/>
        <w:bottom w:val="thinThickSmallGap" w:sz="24" w:space="1" w:color="FF0000"/>
        <w:right w:val="thinThickSmallGap" w:sz="24" w:space="4" w:color="FF0000"/>
      </w:pBdr>
      <w:shd w:val="clear" w:color="auto" w:fill="FFFF00"/>
    </w:pPr>
    <w:rPr>
      <w:rFonts w:eastAsia="Arial"/>
      <w:b/>
      <w:lang w:val="en"/>
    </w:rPr>
  </w:style>
  <w:style w:type="paragraph" w:customStyle="1" w:styleId="H4-Subheading">
    <w:name w:val="H4 - Subheading"/>
    <w:basedOn w:val="Heading4"/>
    <w:next w:val="Normal"/>
    <w:qFormat/>
    <w:rsid w:val="007566F5"/>
    <w:pPr>
      <w:spacing w:before="280" w:after="280"/>
    </w:pPr>
    <w:rPr>
      <w:rFonts w:asciiTheme="minorHAnsi" w:eastAsiaTheme="minorHAnsi" w:hAnsiTheme="minorHAnsi" w:cstheme="minorBidi"/>
      <w:b/>
      <w:i w:val="0"/>
      <w:iCs w:val="0"/>
      <w:color w:val="auto"/>
      <w:szCs w:val="24"/>
    </w:rPr>
  </w:style>
  <w:style w:type="paragraph" w:customStyle="1" w:styleId="P-Quote">
    <w:name w:val="P - Quote"/>
    <w:rsid w:val="007566F5"/>
    <w:pPr>
      <w:spacing w:after="0" w:line="276" w:lineRule="auto"/>
    </w:pPr>
    <w:rPr>
      <w:rFonts w:ascii="Arial" w:eastAsia="Arial" w:hAnsi="Arial" w:cs="Arial"/>
      <w:i/>
      <w:iCs/>
      <w:lang w:val="en"/>
    </w:rPr>
  </w:style>
  <w:style w:type="paragraph" w:customStyle="1" w:styleId="H1-Chapter">
    <w:name w:val="H1 - Chapter"/>
    <w:basedOn w:val="Normal"/>
    <w:next w:val="P-Regular"/>
    <w:qFormat/>
    <w:rsid w:val="007566F5"/>
    <w:pPr>
      <w:spacing w:after="0" w:line="240" w:lineRule="auto"/>
      <w:contextualSpacing/>
      <w:jc w:val="right"/>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7566F5"/>
    <w:rPr>
      <w:color w:val="0000FF"/>
      <w:u w:val="single"/>
    </w:rPr>
  </w:style>
  <w:style w:type="character" w:styleId="UnresolvedMention">
    <w:name w:val="Unresolved Mention"/>
    <w:basedOn w:val="DefaultParagraphFont"/>
    <w:uiPriority w:val="99"/>
    <w:semiHidden/>
    <w:unhideWhenUsed/>
    <w:rsid w:val="00867BFE"/>
    <w:rPr>
      <w:color w:val="605E5C"/>
      <w:shd w:val="clear" w:color="auto" w:fill="E1DFDD"/>
    </w:rPr>
  </w:style>
  <w:style w:type="character" w:styleId="FollowedHyperlink">
    <w:name w:val="FollowedHyperlink"/>
    <w:basedOn w:val="DefaultParagraphFont"/>
    <w:uiPriority w:val="99"/>
    <w:semiHidden/>
    <w:rsid w:val="00767BA9"/>
    <w:rPr>
      <w:color w:val="954F72" w:themeColor="followedHyperlink"/>
      <w:u w:val="single"/>
    </w:rPr>
  </w:style>
  <w:style w:type="paragraph" w:styleId="ListParagraph">
    <w:name w:val="List Paragraph"/>
    <w:basedOn w:val="Normal"/>
    <w:uiPriority w:val="34"/>
    <w:semiHidden/>
    <w:qFormat/>
    <w:rsid w:val="00DB4088"/>
    <w:pPr>
      <w:ind w:left="720"/>
      <w:contextualSpacing/>
    </w:pPr>
  </w:style>
  <w:style w:type="paragraph" w:styleId="Caption">
    <w:name w:val="caption"/>
    <w:basedOn w:val="Normal"/>
    <w:next w:val="Normal"/>
    <w:uiPriority w:val="35"/>
    <w:unhideWhenUsed/>
    <w:qFormat/>
    <w:rsid w:val="004F0415"/>
    <w:pPr>
      <w:spacing w:after="200"/>
    </w:pPr>
    <w:rPr>
      <w:i/>
      <w:iCs/>
      <w:color w:val="44546A" w:themeColor="text2"/>
      <w:sz w:val="18"/>
      <w:szCs w:val="18"/>
    </w:rPr>
  </w:style>
  <w:style w:type="paragraph" w:customStyle="1" w:styleId="L2-Bullets">
    <w:name w:val="L2 - Bullets"/>
    <w:basedOn w:val="L-Bullets"/>
    <w:qFormat/>
    <w:rsid w:val="007566F5"/>
    <w:pPr>
      <w:numPr>
        <w:numId w:val="6"/>
      </w:numPr>
      <w:ind w:left="1080"/>
    </w:pPr>
  </w:style>
  <w:style w:type="paragraph" w:customStyle="1" w:styleId="L3-Bullets">
    <w:name w:val="L3 - Bullets"/>
    <w:basedOn w:val="L2-Bullets"/>
    <w:qFormat/>
    <w:rsid w:val="007566F5"/>
    <w:pPr>
      <w:numPr>
        <w:numId w:val="7"/>
      </w:numPr>
      <w:ind w:left="1434" w:hanging="357"/>
    </w:pPr>
  </w:style>
  <w:style w:type="paragraph" w:customStyle="1" w:styleId="L2-Numbers">
    <w:name w:val="L2 - Numbers"/>
    <w:basedOn w:val="L-Numbers"/>
    <w:qFormat/>
    <w:rsid w:val="007566F5"/>
    <w:pPr>
      <w:numPr>
        <w:numId w:val="9"/>
      </w:numPr>
    </w:pPr>
  </w:style>
  <w:style w:type="paragraph" w:customStyle="1" w:styleId="L2-Alphabets">
    <w:name w:val="L2 - Alphabets"/>
    <w:basedOn w:val="L-Numbers"/>
    <w:qFormat/>
    <w:rsid w:val="007566F5"/>
    <w:pPr>
      <w:numPr>
        <w:numId w:val="5"/>
      </w:numPr>
    </w:pPr>
  </w:style>
  <w:style w:type="paragraph" w:customStyle="1" w:styleId="L3-Numbers">
    <w:name w:val="L3 - Numbers"/>
    <w:basedOn w:val="L2-Numbers"/>
    <w:qFormat/>
    <w:rsid w:val="007566F5"/>
    <w:pPr>
      <w:numPr>
        <w:numId w:val="4"/>
      </w:numPr>
      <w:tabs>
        <w:tab w:val="num" w:pos="360"/>
      </w:tabs>
      <w:ind w:left="1435" w:hanging="244"/>
    </w:pPr>
  </w:style>
  <w:style w:type="paragraph" w:customStyle="1" w:styleId="IMG-Figure">
    <w:name w:val="IMG - Figure"/>
    <w:basedOn w:val="P-Regular"/>
    <w:qFormat/>
    <w:rsid w:val="007566F5"/>
    <w:pPr>
      <w:jc w:val="center"/>
    </w:pPr>
    <w:rPr>
      <w:rFonts w:eastAsia="Times New Roman" w:cs="Times New Roman"/>
      <w:szCs w:val="20"/>
    </w:rPr>
  </w:style>
  <w:style w:type="paragraph" w:styleId="Revision">
    <w:name w:val="Revision"/>
    <w:hidden/>
    <w:uiPriority w:val="99"/>
    <w:semiHidden/>
    <w:rsid w:val="009C6647"/>
    <w:pPr>
      <w:spacing w:after="0" w:line="240" w:lineRule="auto"/>
    </w:pPr>
    <w:rPr>
      <w:lang w:val="en-US"/>
    </w:rPr>
  </w:style>
  <w:style w:type="character" w:styleId="CommentReference">
    <w:name w:val="annotation reference"/>
    <w:basedOn w:val="DefaultParagraphFont"/>
    <w:uiPriority w:val="99"/>
    <w:semiHidden/>
    <w:unhideWhenUsed/>
    <w:rsid w:val="007566F5"/>
    <w:rPr>
      <w:sz w:val="16"/>
      <w:szCs w:val="16"/>
    </w:rPr>
  </w:style>
  <w:style w:type="paragraph" w:styleId="CommentText">
    <w:name w:val="annotation text"/>
    <w:basedOn w:val="Normal"/>
    <w:link w:val="CommentTextChar"/>
    <w:uiPriority w:val="99"/>
    <w:semiHidden/>
    <w:unhideWhenUsed/>
    <w:rsid w:val="007566F5"/>
    <w:pPr>
      <w:spacing w:line="240" w:lineRule="auto"/>
    </w:pPr>
    <w:rPr>
      <w:sz w:val="20"/>
      <w:szCs w:val="20"/>
    </w:rPr>
  </w:style>
  <w:style w:type="character" w:customStyle="1" w:styleId="CommentTextChar">
    <w:name w:val="Comment Text Char"/>
    <w:basedOn w:val="DefaultParagraphFont"/>
    <w:link w:val="CommentText"/>
    <w:uiPriority w:val="99"/>
    <w:semiHidden/>
    <w:rsid w:val="007566F5"/>
    <w:rPr>
      <w:sz w:val="20"/>
      <w:szCs w:val="20"/>
      <w:lang w:val="en-US"/>
    </w:rPr>
  </w:style>
  <w:style w:type="paragraph" w:styleId="CommentSubject">
    <w:name w:val="annotation subject"/>
    <w:basedOn w:val="CommentText"/>
    <w:next w:val="CommentText"/>
    <w:link w:val="CommentSubjectChar"/>
    <w:uiPriority w:val="99"/>
    <w:semiHidden/>
    <w:unhideWhenUsed/>
    <w:rsid w:val="007566F5"/>
    <w:rPr>
      <w:b/>
      <w:bCs/>
    </w:rPr>
  </w:style>
  <w:style w:type="character" w:customStyle="1" w:styleId="CommentSubjectChar">
    <w:name w:val="Comment Subject Char"/>
    <w:basedOn w:val="CommentTextChar"/>
    <w:link w:val="CommentSubject"/>
    <w:uiPriority w:val="99"/>
    <w:semiHidden/>
    <w:rsid w:val="007566F5"/>
    <w:rPr>
      <w:b/>
      <w:bCs/>
      <w:sz w:val="20"/>
      <w:szCs w:val="20"/>
      <w:lang w:val="en-US"/>
    </w:rPr>
  </w:style>
  <w:style w:type="character" w:customStyle="1" w:styleId="normaltextrun">
    <w:name w:val="normaltextrun"/>
    <w:basedOn w:val="DefaultParagraphFont"/>
    <w:rsid w:val="008F5D4A"/>
  </w:style>
  <w:style w:type="character" w:customStyle="1" w:styleId="eop">
    <w:name w:val="eop"/>
    <w:basedOn w:val="DefaultParagraphFont"/>
    <w:rsid w:val="008F5D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489341">
      <w:bodyDiv w:val="1"/>
      <w:marLeft w:val="0"/>
      <w:marRight w:val="0"/>
      <w:marTop w:val="0"/>
      <w:marBottom w:val="0"/>
      <w:divBdr>
        <w:top w:val="none" w:sz="0" w:space="0" w:color="auto"/>
        <w:left w:val="none" w:sz="0" w:space="0" w:color="auto"/>
        <w:bottom w:val="none" w:sz="0" w:space="0" w:color="auto"/>
        <w:right w:val="none" w:sz="0" w:space="0" w:color="auto"/>
      </w:divBdr>
    </w:div>
    <w:div w:id="765034008">
      <w:bodyDiv w:val="1"/>
      <w:marLeft w:val="0"/>
      <w:marRight w:val="0"/>
      <w:marTop w:val="0"/>
      <w:marBottom w:val="0"/>
      <w:divBdr>
        <w:top w:val="none" w:sz="0" w:space="0" w:color="auto"/>
        <w:left w:val="none" w:sz="0" w:space="0" w:color="auto"/>
        <w:bottom w:val="none" w:sz="0" w:space="0" w:color="auto"/>
        <w:right w:val="none" w:sz="0" w:space="0" w:color="auto"/>
      </w:divBdr>
    </w:div>
    <w:div w:id="1497109770">
      <w:bodyDiv w:val="1"/>
      <w:marLeft w:val="0"/>
      <w:marRight w:val="0"/>
      <w:marTop w:val="0"/>
      <w:marBottom w:val="0"/>
      <w:divBdr>
        <w:top w:val="none" w:sz="0" w:space="0" w:color="auto"/>
        <w:left w:val="none" w:sz="0" w:space="0" w:color="auto"/>
        <w:bottom w:val="none" w:sz="0" w:space="0" w:color="auto"/>
        <w:right w:val="none" w:sz="0" w:space="0" w:color="auto"/>
      </w:divBdr>
      <w:divsChild>
        <w:div w:id="39595469">
          <w:marLeft w:val="0"/>
          <w:marRight w:val="0"/>
          <w:marTop w:val="259"/>
          <w:marBottom w:val="259"/>
          <w:divBdr>
            <w:top w:val="none" w:sz="0" w:space="0" w:color="auto"/>
            <w:left w:val="none" w:sz="0" w:space="0" w:color="auto"/>
            <w:bottom w:val="none" w:sz="0" w:space="0" w:color="auto"/>
            <w:right w:val="none" w:sz="0" w:space="0" w:color="auto"/>
          </w:divBdr>
        </w:div>
        <w:div w:id="138227821">
          <w:marLeft w:val="0"/>
          <w:marRight w:val="0"/>
          <w:marTop w:val="259"/>
          <w:marBottom w:val="259"/>
          <w:divBdr>
            <w:top w:val="none" w:sz="0" w:space="0" w:color="auto"/>
            <w:left w:val="none" w:sz="0" w:space="0" w:color="auto"/>
            <w:bottom w:val="none" w:sz="0" w:space="0" w:color="auto"/>
            <w:right w:val="none" w:sz="0" w:space="0" w:color="auto"/>
          </w:divBdr>
        </w:div>
        <w:div w:id="157116090">
          <w:marLeft w:val="0"/>
          <w:marRight w:val="0"/>
          <w:marTop w:val="259"/>
          <w:marBottom w:val="259"/>
          <w:divBdr>
            <w:top w:val="none" w:sz="0" w:space="0" w:color="auto"/>
            <w:left w:val="none" w:sz="0" w:space="0" w:color="auto"/>
            <w:bottom w:val="none" w:sz="0" w:space="0" w:color="auto"/>
            <w:right w:val="none" w:sz="0" w:space="0" w:color="auto"/>
          </w:divBdr>
        </w:div>
        <w:div w:id="173151376">
          <w:marLeft w:val="0"/>
          <w:marRight w:val="0"/>
          <w:marTop w:val="259"/>
          <w:marBottom w:val="259"/>
          <w:divBdr>
            <w:top w:val="none" w:sz="0" w:space="0" w:color="auto"/>
            <w:left w:val="none" w:sz="0" w:space="0" w:color="auto"/>
            <w:bottom w:val="none" w:sz="0" w:space="0" w:color="auto"/>
            <w:right w:val="none" w:sz="0" w:space="0" w:color="auto"/>
          </w:divBdr>
        </w:div>
        <w:div w:id="458883575">
          <w:marLeft w:val="0"/>
          <w:marRight w:val="0"/>
          <w:marTop w:val="259"/>
          <w:marBottom w:val="259"/>
          <w:divBdr>
            <w:top w:val="none" w:sz="0" w:space="0" w:color="auto"/>
            <w:left w:val="none" w:sz="0" w:space="0" w:color="auto"/>
            <w:bottom w:val="none" w:sz="0" w:space="0" w:color="auto"/>
            <w:right w:val="none" w:sz="0" w:space="0" w:color="auto"/>
          </w:divBdr>
        </w:div>
        <w:div w:id="470951655">
          <w:marLeft w:val="0"/>
          <w:marRight w:val="0"/>
          <w:marTop w:val="259"/>
          <w:marBottom w:val="259"/>
          <w:divBdr>
            <w:top w:val="none" w:sz="0" w:space="0" w:color="auto"/>
            <w:left w:val="none" w:sz="0" w:space="0" w:color="auto"/>
            <w:bottom w:val="none" w:sz="0" w:space="0" w:color="auto"/>
            <w:right w:val="none" w:sz="0" w:space="0" w:color="auto"/>
          </w:divBdr>
        </w:div>
        <w:div w:id="495457032">
          <w:marLeft w:val="0"/>
          <w:marRight w:val="0"/>
          <w:marTop w:val="259"/>
          <w:marBottom w:val="259"/>
          <w:divBdr>
            <w:top w:val="none" w:sz="0" w:space="0" w:color="auto"/>
            <w:left w:val="none" w:sz="0" w:space="0" w:color="auto"/>
            <w:bottom w:val="none" w:sz="0" w:space="0" w:color="auto"/>
            <w:right w:val="none" w:sz="0" w:space="0" w:color="auto"/>
          </w:divBdr>
        </w:div>
        <w:div w:id="501244590">
          <w:marLeft w:val="0"/>
          <w:marRight w:val="0"/>
          <w:marTop w:val="259"/>
          <w:marBottom w:val="259"/>
          <w:divBdr>
            <w:top w:val="none" w:sz="0" w:space="0" w:color="auto"/>
            <w:left w:val="none" w:sz="0" w:space="0" w:color="auto"/>
            <w:bottom w:val="none" w:sz="0" w:space="0" w:color="auto"/>
            <w:right w:val="none" w:sz="0" w:space="0" w:color="auto"/>
          </w:divBdr>
        </w:div>
        <w:div w:id="545459200">
          <w:marLeft w:val="0"/>
          <w:marRight w:val="0"/>
          <w:marTop w:val="259"/>
          <w:marBottom w:val="259"/>
          <w:divBdr>
            <w:top w:val="none" w:sz="0" w:space="0" w:color="auto"/>
            <w:left w:val="none" w:sz="0" w:space="0" w:color="auto"/>
            <w:bottom w:val="none" w:sz="0" w:space="0" w:color="auto"/>
            <w:right w:val="none" w:sz="0" w:space="0" w:color="auto"/>
          </w:divBdr>
        </w:div>
        <w:div w:id="652756663">
          <w:marLeft w:val="0"/>
          <w:marRight w:val="0"/>
          <w:marTop w:val="259"/>
          <w:marBottom w:val="259"/>
          <w:divBdr>
            <w:top w:val="none" w:sz="0" w:space="0" w:color="auto"/>
            <w:left w:val="none" w:sz="0" w:space="0" w:color="auto"/>
            <w:bottom w:val="none" w:sz="0" w:space="0" w:color="auto"/>
            <w:right w:val="none" w:sz="0" w:space="0" w:color="auto"/>
          </w:divBdr>
        </w:div>
        <w:div w:id="850486159">
          <w:marLeft w:val="0"/>
          <w:marRight w:val="0"/>
          <w:marTop w:val="259"/>
          <w:marBottom w:val="259"/>
          <w:divBdr>
            <w:top w:val="none" w:sz="0" w:space="0" w:color="auto"/>
            <w:left w:val="none" w:sz="0" w:space="0" w:color="auto"/>
            <w:bottom w:val="none" w:sz="0" w:space="0" w:color="auto"/>
            <w:right w:val="none" w:sz="0" w:space="0" w:color="auto"/>
          </w:divBdr>
        </w:div>
        <w:div w:id="871460707">
          <w:marLeft w:val="0"/>
          <w:marRight w:val="0"/>
          <w:marTop w:val="0"/>
          <w:marBottom w:val="0"/>
          <w:divBdr>
            <w:top w:val="none" w:sz="0" w:space="0" w:color="auto"/>
            <w:left w:val="none" w:sz="0" w:space="0" w:color="auto"/>
            <w:bottom w:val="none" w:sz="0" w:space="0" w:color="auto"/>
            <w:right w:val="none" w:sz="0" w:space="0" w:color="auto"/>
          </w:divBdr>
        </w:div>
        <w:div w:id="1026173572">
          <w:marLeft w:val="0"/>
          <w:marRight w:val="0"/>
          <w:marTop w:val="0"/>
          <w:marBottom w:val="0"/>
          <w:divBdr>
            <w:top w:val="none" w:sz="0" w:space="0" w:color="auto"/>
            <w:left w:val="none" w:sz="0" w:space="0" w:color="auto"/>
            <w:bottom w:val="none" w:sz="0" w:space="0" w:color="auto"/>
            <w:right w:val="none" w:sz="0" w:space="0" w:color="auto"/>
          </w:divBdr>
        </w:div>
        <w:div w:id="1037006207">
          <w:marLeft w:val="0"/>
          <w:marRight w:val="0"/>
          <w:marTop w:val="259"/>
          <w:marBottom w:val="259"/>
          <w:divBdr>
            <w:top w:val="none" w:sz="0" w:space="0" w:color="auto"/>
            <w:left w:val="none" w:sz="0" w:space="0" w:color="auto"/>
            <w:bottom w:val="none" w:sz="0" w:space="0" w:color="auto"/>
            <w:right w:val="none" w:sz="0" w:space="0" w:color="auto"/>
          </w:divBdr>
        </w:div>
        <w:div w:id="1077246080">
          <w:marLeft w:val="0"/>
          <w:marRight w:val="0"/>
          <w:marTop w:val="259"/>
          <w:marBottom w:val="259"/>
          <w:divBdr>
            <w:top w:val="none" w:sz="0" w:space="0" w:color="auto"/>
            <w:left w:val="none" w:sz="0" w:space="0" w:color="auto"/>
            <w:bottom w:val="none" w:sz="0" w:space="0" w:color="auto"/>
            <w:right w:val="none" w:sz="0" w:space="0" w:color="auto"/>
          </w:divBdr>
        </w:div>
        <w:div w:id="1331910560">
          <w:marLeft w:val="0"/>
          <w:marRight w:val="0"/>
          <w:marTop w:val="0"/>
          <w:marBottom w:val="0"/>
          <w:divBdr>
            <w:top w:val="none" w:sz="0" w:space="0" w:color="auto"/>
            <w:left w:val="none" w:sz="0" w:space="0" w:color="auto"/>
            <w:bottom w:val="none" w:sz="0" w:space="0" w:color="auto"/>
            <w:right w:val="none" w:sz="0" w:space="0" w:color="auto"/>
          </w:divBdr>
        </w:div>
        <w:div w:id="1345941209">
          <w:marLeft w:val="0"/>
          <w:marRight w:val="0"/>
          <w:marTop w:val="259"/>
          <w:marBottom w:val="259"/>
          <w:divBdr>
            <w:top w:val="none" w:sz="0" w:space="0" w:color="auto"/>
            <w:left w:val="none" w:sz="0" w:space="0" w:color="auto"/>
            <w:bottom w:val="none" w:sz="0" w:space="0" w:color="auto"/>
            <w:right w:val="none" w:sz="0" w:space="0" w:color="auto"/>
          </w:divBdr>
        </w:div>
        <w:div w:id="1379469428">
          <w:marLeft w:val="0"/>
          <w:marRight w:val="0"/>
          <w:marTop w:val="259"/>
          <w:marBottom w:val="259"/>
          <w:divBdr>
            <w:top w:val="none" w:sz="0" w:space="0" w:color="auto"/>
            <w:left w:val="none" w:sz="0" w:space="0" w:color="auto"/>
            <w:bottom w:val="none" w:sz="0" w:space="0" w:color="auto"/>
            <w:right w:val="none" w:sz="0" w:space="0" w:color="auto"/>
          </w:divBdr>
        </w:div>
        <w:div w:id="1451361412">
          <w:marLeft w:val="0"/>
          <w:marRight w:val="0"/>
          <w:marTop w:val="259"/>
          <w:marBottom w:val="259"/>
          <w:divBdr>
            <w:top w:val="none" w:sz="0" w:space="0" w:color="auto"/>
            <w:left w:val="none" w:sz="0" w:space="0" w:color="auto"/>
            <w:bottom w:val="none" w:sz="0" w:space="0" w:color="auto"/>
            <w:right w:val="none" w:sz="0" w:space="0" w:color="auto"/>
          </w:divBdr>
        </w:div>
        <w:div w:id="1516577724">
          <w:marLeft w:val="0"/>
          <w:marRight w:val="0"/>
          <w:marTop w:val="259"/>
          <w:marBottom w:val="259"/>
          <w:divBdr>
            <w:top w:val="none" w:sz="0" w:space="0" w:color="auto"/>
            <w:left w:val="none" w:sz="0" w:space="0" w:color="auto"/>
            <w:bottom w:val="none" w:sz="0" w:space="0" w:color="auto"/>
            <w:right w:val="none" w:sz="0" w:space="0" w:color="auto"/>
          </w:divBdr>
        </w:div>
        <w:div w:id="1561473981">
          <w:marLeft w:val="0"/>
          <w:marRight w:val="0"/>
          <w:marTop w:val="259"/>
          <w:marBottom w:val="259"/>
          <w:divBdr>
            <w:top w:val="none" w:sz="0" w:space="0" w:color="auto"/>
            <w:left w:val="none" w:sz="0" w:space="0" w:color="auto"/>
            <w:bottom w:val="none" w:sz="0" w:space="0" w:color="auto"/>
            <w:right w:val="none" w:sz="0" w:space="0" w:color="auto"/>
          </w:divBdr>
        </w:div>
        <w:div w:id="1592468151">
          <w:marLeft w:val="0"/>
          <w:marRight w:val="0"/>
          <w:marTop w:val="259"/>
          <w:marBottom w:val="259"/>
          <w:divBdr>
            <w:top w:val="none" w:sz="0" w:space="0" w:color="auto"/>
            <w:left w:val="none" w:sz="0" w:space="0" w:color="auto"/>
            <w:bottom w:val="none" w:sz="0" w:space="0" w:color="auto"/>
            <w:right w:val="none" w:sz="0" w:space="0" w:color="auto"/>
          </w:divBdr>
        </w:div>
        <w:div w:id="1626739134">
          <w:marLeft w:val="0"/>
          <w:marRight w:val="0"/>
          <w:marTop w:val="0"/>
          <w:marBottom w:val="0"/>
          <w:divBdr>
            <w:top w:val="none" w:sz="0" w:space="0" w:color="auto"/>
            <w:left w:val="none" w:sz="0" w:space="0" w:color="auto"/>
            <w:bottom w:val="none" w:sz="0" w:space="0" w:color="auto"/>
            <w:right w:val="none" w:sz="0" w:space="0" w:color="auto"/>
          </w:divBdr>
        </w:div>
        <w:div w:id="1652907920">
          <w:marLeft w:val="0"/>
          <w:marRight w:val="0"/>
          <w:marTop w:val="480"/>
          <w:marBottom w:val="480"/>
          <w:divBdr>
            <w:top w:val="none" w:sz="0" w:space="0" w:color="auto"/>
            <w:left w:val="single" w:sz="48" w:space="31" w:color="CCCCCC"/>
            <w:bottom w:val="none" w:sz="0" w:space="0" w:color="auto"/>
            <w:right w:val="none" w:sz="0" w:space="0" w:color="auto"/>
          </w:divBdr>
        </w:div>
        <w:div w:id="1764106530">
          <w:marLeft w:val="0"/>
          <w:marRight w:val="0"/>
          <w:marTop w:val="259"/>
          <w:marBottom w:val="259"/>
          <w:divBdr>
            <w:top w:val="none" w:sz="0" w:space="0" w:color="auto"/>
            <w:left w:val="none" w:sz="0" w:space="0" w:color="auto"/>
            <w:bottom w:val="none" w:sz="0" w:space="0" w:color="auto"/>
            <w:right w:val="none" w:sz="0" w:space="0" w:color="auto"/>
          </w:divBdr>
        </w:div>
        <w:div w:id="1907372410">
          <w:marLeft w:val="0"/>
          <w:marRight w:val="0"/>
          <w:marTop w:val="259"/>
          <w:marBottom w:val="259"/>
          <w:divBdr>
            <w:top w:val="none" w:sz="0" w:space="0" w:color="auto"/>
            <w:left w:val="none" w:sz="0" w:space="0" w:color="auto"/>
            <w:bottom w:val="none" w:sz="0" w:space="0" w:color="auto"/>
            <w:right w:val="none" w:sz="0" w:space="0" w:color="auto"/>
          </w:divBdr>
        </w:div>
        <w:div w:id="2132044253">
          <w:marLeft w:val="0"/>
          <w:marRight w:val="0"/>
          <w:marTop w:val="259"/>
          <w:marBottom w:val="259"/>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ultan-chand.com/download/Pythonsupplement.pdf" TargetMode="External"/><Relationship Id="rId1" Type="http://schemas.openxmlformats.org/officeDocument/2006/relationships/hyperlink" Target="https://janet-panic.com/what-is-function-of-physical-layer/"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8/08/relationships/commentsExtensible" Target="commentsExtensible.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unakKulkarni\OneDrive%20-%20Packt\Desktop\Week%201%20Tasks\Word%20Templates%20&amp;%20Styles\Chapter%20Template%20New.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c866c9ed-2f7a-4860-bf57-8153ff3a210a" xsi:nil="true"/>
    <lcf76f155ced4ddcb4097134ff3c332f xmlns="f4287df7-c0e0-444d-ba8d-6c830a3079b3">
      <Terms xmlns="http://schemas.microsoft.com/office/infopath/2007/PartnerControls"/>
    </lcf76f155ced4ddcb4097134ff3c332f>
    <Notes xmlns="f4287df7-c0e0-444d-ba8d-6c830a3079b3" xsi:nil="true"/>
    <AssetType xmlns="f4287df7-c0e0-444d-ba8d-6c830a3079b3" xsi:nil="true"/>
    <AssetNumber xmlns="f4287df7-c0e0-444d-ba8d-6c830a3079b3" xsi:nil="true"/>
    <DaysAllocated xmlns="f4287df7-c0e0-444d-ba8d-6c830a3079b3">1</DaysAllocated>
    <Early_x0020_Access xmlns="f4287df7-c0e0-444d-ba8d-6c830a3079b3">false</Early_x0020_Access>
    <Editorial_x0020_Score xmlns="f4287df7-c0e0-444d-ba8d-6c830a3079b3" xsi:nil="true"/>
    <AssetStage xmlns="f4287df7-c0e0-444d-ba8d-6c830a3079b3">Draft Submission</AssetStage>
    <NoteforSelf xmlns="f4287df7-c0e0-444d-ba8d-6c830a3079b3" xsi:nil="true"/>
    <PageCount xmlns="f4287df7-c0e0-444d-ba8d-6c830a3079b3">17</PageCount>
    <Category xmlns="f4287df7-c0e0-444d-ba8d-6c830a3079b3" xsi:nil="true"/>
    <PlagiarismOriginality xmlns="f4287df7-c0e0-444d-ba8d-6c830a3079b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0722B58C1B4F6479F5D6A8E069F2686" ma:contentTypeVersion="29" ma:contentTypeDescription="Create a new document." ma:contentTypeScope="" ma:versionID="3c2c6fd41b6da2cb20ca1f6c094bb94e">
  <xsd:schema xmlns:xsd="http://www.w3.org/2001/XMLSchema" xmlns:xs="http://www.w3.org/2001/XMLSchema" xmlns:p="http://schemas.microsoft.com/office/2006/metadata/properties" xmlns:ns2="f4287df7-c0e0-444d-ba8d-6c830a3079b3" xmlns:ns3="c866c9ed-2f7a-4860-bf57-8153ff3a210a" targetNamespace="http://schemas.microsoft.com/office/2006/metadata/properties" ma:root="true" ma:fieldsID="b1d797e3346098c94cc735f24a481f8f" ns2:_="" ns3:_="">
    <xsd:import namespace="f4287df7-c0e0-444d-ba8d-6c830a3079b3"/>
    <xsd:import namespace="c866c9ed-2f7a-4860-bf57-8153ff3a210a"/>
    <xsd:element name="properties">
      <xsd:complexType>
        <xsd:sequence>
          <xsd:element name="documentManagement">
            <xsd:complexType>
              <xsd:all>
                <xsd:element ref="ns2:AssetNumber" minOccurs="0"/>
                <xsd:element ref="ns2:AssetStage" minOccurs="0"/>
                <xsd:element ref="ns2:Asset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Category" minOccurs="0"/>
                <xsd:element ref="ns2:Early_x0020_Access" minOccurs="0"/>
                <xsd:element ref="ns2:MediaLengthInSeconds" minOccurs="0"/>
                <xsd:element ref="ns2:PlagiarismOriginality" minOccurs="0"/>
                <xsd:element ref="ns2:NoteforSelf" minOccurs="0"/>
                <xsd:element ref="ns2:lcf76f155ced4ddcb4097134ff3c332f" minOccurs="0"/>
                <xsd:element ref="ns3:TaxCatchAll" minOccurs="0"/>
                <xsd:element ref="ns2:PageCount" minOccurs="0"/>
                <xsd:element ref="ns2:DaysAllocated" minOccurs="0"/>
                <xsd:element ref="ns2:MediaServiceSearchProperties" minOccurs="0"/>
                <xsd:element ref="ns2:Editorial_x0020_Score" minOccurs="0"/>
                <xsd:element ref="ns2:Not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287df7-c0e0-444d-ba8d-6c830a3079b3" elementFormDefault="qualified">
    <xsd:import namespace="http://schemas.microsoft.com/office/2006/documentManagement/types"/>
    <xsd:import namespace="http://schemas.microsoft.com/office/infopath/2007/PartnerControls"/>
    <xsd:element name="AssetNumber" ma:index="8" nillable="true" ma:displayName="Asset Number" ma:description="This is the asset number of the project and no asset type should have same numbers" ma:format="Dropdown" ma:internalName="AssetNumber">
      <xsd:simpleType>
        <xsd:union memberTypes="dms:Text">
          <xsd:simpleType>
            <xsd:restriction base="dms:Choice">
              <xsd:enumeration value="1"/>
              <xsd:enumeration value="2"/>
              <xsd:enumeration value="3"/>
              <xsd:enumeration value="4"/>
              <xsd:enumeration value="5"/>
              <xsd:enumeration value="6"/>
              <xsd:enumeration value="7"/>
              <xsd:enumeration value="8"/>
              <xsd:enumeration value="9"/>
              <xsd:enumeration value="10"/>
              <xsd:enumeration value="11"/>
              <xsd:enumeration value="12"/>
              <xsd:enumeration value="13"/>
              <xsd:enumeration value="14"/>
              <xsd:enumeration value="15"/>
              <xsd:enumeration value="16"/>
              <xsd:enumeration value="17"/>
              <xsd:enumeration value="18"/>
              <xsd:enumeration value="19"/>
              <xsd:enumeration value="20"/>
              <xsd:enumeration value="21"/>
              <xsd:enumeration value="22"/>
              <xsd:enumeration value="23"/>
              <xsd:enumeration value="24"/>
              <xsd:enumeration value="25"/>
              <xsd:enumeration value="26"/>
              <xsd:enumeration value="27"/>
              <xsd:enumeration value="28"/>
              <xsd:enumeration value="29"/>
              <xsd:enumeration value="30"/>
              <xsd:enumeration value="31"/>
              <xsd:enumeration value="32"/>
              <xsd:enumeration value="33"/>
              <xsd:enumeration value="34"/>
              <xsd:enumeration value="35"/>
              <xsd:enumeration value="36"/>
              <xsd:enumeration value="37"/>
              <xsd:enumeration value="38"/>
              <xsd:enumeration value="39"/>
              <xsd:enumeration value="40"/>
            </xsd:restriction>
          </xsd:simpleType>
        </xsd:union>
      </xsd:simpleType>
    </xsd:element>
    <xsd:element name="AssetStage" ma:index="9" nillable="true" ma:displayName="Asset Stage" ma:description="This is the current stage of the asset." ma:format="Dropdown" ma:internalName="AssetStage">
      <xsd:simpleType>
        <xsd:union memberTypes="dms:Text">
          <xsd:simpleType>
            <xsd:restriction base="dms:Choice">
              <xsd:enumeration value="Draft Submission"/>
              <xsd:enumeration value="1st Preliminary Draft Revision"/>
              <xsd:enumeration value="1st Revision Submission"/>
              <xsd:enumeration value="2nd Preliminary Draft Revision"/>
              <xsd:enumeration value="2nd Revision Submission"/>
              <xsd:enumeration value="3rd Preliminary Draft Revision"/>
              <xsd:enumeration value="3rd Revision Submission"/>
              <xsd:enumeration value="Preliminary Draft Acceptance"/>
              <xsd:enumeration value="Draft Ready for Review"/>
              <xsd:enumeration value="Technical Review Sent"/>
              <xsd:enumeration value="Technical Review Received"/>
              <xsd:enumeration value="Rewrites Ready"/>
              <xsd:enumeration value="Rewrites Sent"/>
              <xsd:enumeration value="Final Draft Submission"/>
              <xsd:enumeration value="Final Draft Revision"/>
              <xsd:enumeration value="Final Draft Revision Received"/>
              <xsd:enumeration value="Final Draft Acceptance"/>
              <xsd:enumeration value="Technical Editing"/>
              <xsd:enumeration value="Copy Edit Submission"/>
              <xsd:enumeration value="Copy Editing Done"/>
              <xsd:enumeration value="Placed for Indexing"/>
              <xsd:enumeration value="Indexing Done"/>
              <xsd:enumeration value="Layout Done"/>
              <xsd:enumeration value="Proof Read Submission"/>
              <xsd:enumeration value="Proof Reading Done"/>
              <xsd:enumeration value="PR - CDE Checks"/>
              <xsd:enumeration value="Pre Final"/>
              <xsd:enumeration value="Prefinal Submission"/>
              <xsd:enumeration value="Prefinal Review"/>
              <xsd:enumeration value="Author - CDE Checks"/>
              <xsd:enumeration value="Finals Completed"/>
              <xsd:enumeration value="Finalization Started"/>
              <xsd:enumeration value="Book Clubbed"/>
              <xsd:enumeration value="Editor Finalization"/>
              <xsd:enumeration value="Indexer Finalization"/>
              <xsd:enumeration value="Production Designer Finalization"/>
              <xsd:enumeration value="Portfolio Director Checks"/>
              <xsd:enumeration value="Upload"/>
              <xsd:enumeration value="Graphic and Code Bundle"/>
              <xsd:enumeration value="Post Upload"/>
              <xsd:enumeration value="Published"/>
              <xsd:enumeration value="LSE Submission"/>
              <xsd:enumeration value="LSE Done"/>
              <xsd:enumeration value="Image Received"/>
              <xsd:enumeration value="Image Accepted"/>
              <xsd:enumeration value="Image Rejected"/>
              <xsd:enumeration value="Image Needs Redraw"/>
              <xsd:enumeration value="Image Redrawn"/>
              <xsd:enumeration value="Image Finalized"/>
            </xsd:restriction>
          </xsd:simpleType>
        </xsd:union>
      </xsd:simpleType>
    </xsd:element>
    <xsd:element name="AssetType" ma:index="10" nillable="true" ma:displayName="Asset Type" ma:description="This is the type of Asset related to the product development" ma:format="Dropdown" ma:internalName="AssetType">
      <xsd:simpleType>
        <xsd:restriction base="dms:Choice">
          <xsd:enumeration value="Chapter"/>
          <xsd:enumeration value="Video"/>
          <xsd:enumeration value="Index"/>
          <xsd:enumeration value="Front Matter"/>
          <xsd:enumeration value="Back Matter"/>
          <xsd:enumeration value="Code"/>
          <xsd:enumeration value="Book"/>
          <xsd:enumeration value="Graphic"/>
          <xsd:enumeration value="Other"/>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Category" ma:index="23" nillable="true" ma:displayName="Category" ma:format="Dropdown" ma:internalName="Category">
      <xsd:simpleType>
        <xsd:union memberTypes="dms:Text">
          <xsd:simpleType>
            <xsd:restriction base="dms:Choice">
              <xsd:enumeration value="A&amp;C"/>
              <xsd:enumeration value="C&amp;T"/>
              <xsd:enumeration value="Programming"/>
              <xsd:enumeration value="Data"/>
            </xsd:restriction>
          </xsd:simpleType>
        </xsd:union>
      </xsd:simpleType>
    </xsd:element>
    <xsd:element name="Early_x0020_Access" ma:index="24" nillable="true" ma:displayName="Early Access" ma:default="0" ma:description="This is an option which you select when you want the chapter to be a part of the Early Access" ma:internalName="Early_x0020_Access">
      <xsd:simpleType>
        <xsd:restriction base="dms:Boolean"/>
      </xsd:simpleType>
    </xsd:element>
    <xsd:element name="MediaLengthInSeconds" ma:index="25" nillable="true" ma:displayName="Length (seconds)" ma:internalName="MediaLengthInSeconds" ma:readOnly="true">
      <xsd:simpleType>
        <xsd:restriction base="dms:Unknown"/>
      </xsd:simpleType>
    </xsd:element>
    <xsd:element name="PlagiarismOriginality" ma:index="26" nillable="true" ma:displayName="Plagiarism Originality" ma:description="This is a column to fill the plagiarism originality scores" ma:format="Dropdown" ma:internalName="PlagiarismOriginality" ma:percentage="FALSE">
      <xsd:simpleType>
        <xsd:restriction base="dms:Number"/>
      </xsd:simpleType>
    </xsd:element>
    <xsd:element name="NoteforSelf" ma:index="27" nillable="true" ma:displayName="Note for Self" ma:description="&quot;attack&quot; in &quot;Compressor&quot; bullet point&#10;&#10;I am keeping this highlighted so that I can explain what Attack (technical sound term) means in the Glossary." ma:format="Dropdown" ma:internalName="NoteforSelf">
      <xsd:simpleType>
        <xsd:restriction base="dms:Note">
          <xsd:maxLength value="255"/>
        </xsd:restriction>
      </xsd:simpleType>
    </xsd:element>
    <xsd:element name="lcf76f155ced4ddcb4097134ff3c332f" ma:index="29" nillable="true" ma:taxonomy="true" ma:internalName="lcf76f155ced4ddcb4097134ff3c332f" ma:taxonomyFieldName="MediaServiceImageTags" ma:displayName="Image Tags" ma:readOnly="false" ma:fieldId="{5cf76f15-5ced-4ddc-b409-7134ff3c332f}" ma:taxonomyMulti="true" ma:sspId="c4206cbd-ed67-49c0-b8a0-af32ee4f262e" ma:termSetId="09814cd3-568e-fe90-9814-8d621ff8fb84" ma:anchorId="fba54fb3-c3e1-fe81-a776-ca4b69148c4d" ma:open="true" ma:isKeyword="false">
      <xsd:complexType>
        <xsd:sequence>
          <xsd:element ref="pc:Terms" minOccurs="0" maxOccurs="1"/>
        </xsd:sequence>
      </xsd:complexType>
    </xsd:element>
    <xsd:element name="PageCount" ma:index="31" nillable="true" ma:displayName="Page Count" ma:format="Dropdown" ma:internalName="PageCount" ma:percentage="FALSE">
      <xsd:simpleType>
        <xsd:restriction base="dms:Number"/>
      </xsd:simpleType>
    </xsd:element>
    <xsd:element name="DaysAllocated" ma:index="32" nillable="true" ma:displayName="Days Allocated" ma:decimals="0" ma:default="1" ma:format="Dropdown" ma:internalName="DaysAllocated" ma:percentage="FALSE">
      <xsd:simpleType>
        <xsd:restriction base="dms:Number"/>
      </xsd:simpleType>
    </xsd:element>
    <xsd:element name="MediaServiceSearchProperties" ma:index="33" nillable="true" ma:displayName="MediaServiceSearchProperties" ma:hidden="true" ma:internalName="MediaServiceSearchProperties" ma:readOnly="true">
      <xsd:simpleType>
        <xsd:restriction base="dms:Note"/>
      </xsd:simpleType>
    </xsd:element>
    <xsd:element name="Editorial_x0020_Score" ma:index="34" nillable="true" ma:displayName="TR Score" ma:decimals="1" ma:format="Dropdown" ma:internalName="Editorial_x0020_Score" ma:percentage="FALSE">
      <xsd:simpleType>
        <xsd:restriction base="dms:Number">
          <xsd:maxInclusive value="10"/>
          <xsd:minInclusive value="1"/>
        </xsd:restriction>
      </xsd:simpleType>
    </xsd:element>
    <xsd:element name="Notes" ma:index="35" nillable="true" ma:displayName="Notes" ma:format="Dropdown" ma:internalName="Notes">
      <xsd:simpleType>
        <xsd:restriction base="dms:Text">
          <xsd:maxLength value="255"/>
        </xsd:restriction>
      </xsd:simpleType>
    </xsd:element>
    <xsd:element name="MediaServiceObjectDetectorVersions" ma:index="36"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30" nillable="true" ma:displayName="Taxonomy Catch All Column" ma:hidden="true" ma:list="{b0b99e7b-2d5c-4d76-8978-e279b984ef45}" ma:internalName="TaxCatchAll" ma:showField="CatchAllData" ma:web="c866c9ed-2f7a-4860-bf57-8153ff3a210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CB5A6A-FE90-436A-9D6A-A0473976D59B}">
  <ds:schemaRefs>
    <ds:schemaRef ds:uri="http://schemas.openxmlformats.org/officeDocument/2006/bibliography"/>
  </ds:schemaRefs>
</ds:datastoreItem>
</file>

<file path=customXml/itemProps2.xml><?xml version="1.0" encoding="utf-8"?>
<ds:datastoreItem xmlns:ds="http://schemas.openxmlformats.org/officeDocument/2006/customXml" ds:itemID="{E870011E-0B13-4DB0-A1F0-6B8F864CF772}">
  <ds:schemaRefs>
    <ds:schemaRef ds:uri="http://schemas.microsoft.com/office/2006/metadata/properties"/>
    <ds:schemaRef ds:uri="http://schemas.microsoft.com/office/infopath/2007/PartnerControls"/>
    <ds:schemaRef ds:uri="c866c9ed-2f7a-4860-bf57-8153ff3a210a"/>
    <ds:schemaRef ds:uri="f4287df7-c0e0-444d-ba8d-6c830a3079b3"/>
  </ds:schemaRefs>
</ds:datastoreItem>
</file>

<file path=customXml/itemProps3.xml><?xml version="1.0" encoding="utf-8"?>
<ds:datastoreItem xmlns:ds="http://schemas.openxmlformats.org/officeDocument/2006/customXml" ds:itemID="{60E435F7-6FB3-4E2C-8A24-24130509F8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287df7-c0e0-444d-ba8d-6c830a3079b3"/>
    <ds:schemaRef ds:uri="c866c9ed-2f7a-4860-bf57-8153ff3a21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457AAC7-9E87-4555-93D5-AE50678CCF8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RounakKulkarni\OneDrive - Packt\Desktop\Week 1 Tasks\Word Templates &amp; Styles\Chapter Template New.dotx</Template>
  <TotalTime>4</TotalTime>
  <Pages>18</Pages>
  <Words>4650</Words>
  <Characters>26509</Characters>
  <Application>Microsoft Office Word</Application>
  <DocSecurity>2</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rtaza Tinwala</dc:creator>
  <cp:keywords/>
  <dc:description/>
  <cp:lastModifiedBy>Chris Woodruff</cp:lastModifiedBy>
  <cp:revision>2</cp:revision>
  <dcterms:created xsi:type="dcterms:W3CDTF">2023-09-07T16:05:00Z</dcterms:created>
  <dcterms:modified xsi:type="dcterms:W3CDTF">2023-09-07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22B58C1B4F6479F5D6A8E069F2686</vt:lpwstr>
  </property>
  <property fmtid="{D5CDD505-2E9C-101B-9397-08002B2CF9AE}" pid="3" name="MediaServiceImageTags">
    <vt:lpwstr/>
  </property>
  <property fmtid="{D5CDD505-2E9C-101B-9397-08002B2CF9AE}" pid="4" name="GrammarlyDocumentId">
    <vt:lpwstr>c0d3d7e611c55a141fdc968dd65fef53e5da2f1d6a5ac1a36e72b9a8d6713049</vt:lpwstr>
  </property>
</Properties>
</file>